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F53527" w14:textId="4164E8B9" w:rsidR="00A821A6" w:rsidRPr="007D3122" w:rsidRDefault="00A821A6" w:rsidP="00A821A6">
      <w:pPr>
        <w:jc w:val="center"/>
        <w:rPr>
          <w:rFonts w:ascii="宋体" w:eastAsia="宋体" w:hAnsi="宋体" w:cs="Times New Roman"/>
          <w:b/>
          <w:kern w:val="0"/>
          <w:sz w:val="72"/>
          <w:szCs w:val="72"/>
        </w:rPr>
      </w:pPr>
      <w:bookmarkStart w:id="0" w:name="_Toc5456315"/>
      <w:r>
        <w:rPr>
          <w:rFonts w:ascii="等线" w:eastAsia="等线" w:hAnsi="等线" w:cs="Times New Roman"/>
          <w:noProof/>
        </w:rPr>
        <w:drawing>
          <wp:anchor distT="0" distB="0" distL="114300" distR="114300" simplePos="0" relativeHeight="251659264" behindDoc="0" locked="0" layoutInCell="1" allowOverlap="1" wp14:anchorId="6E57821B" wp14:editId="2E273800">
            <wp:simplePos x="0" y="0"/>
            <wp:positionH relativeFrom="column">
              <wp:posOffset>1837690</wp:posOffset>
            </wp:positionH>
            <wp:positionV relativeFrom="paragraph">
              <wp:posOffset>413385</wp:posOffset>
            </wp:positionV>
            <wp:extent cx="1584960" cy="1584960"/>
            <wp:effectExtent l="0" t="0" r="0" b="0"/>
            <wp:wrapTopAndBottom/>
            <wp:docPr id="1" name="图片 1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7" descr="校徽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96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D3122">
        <w:rPr>
          <w:rFonts w:ascii="宋体" w:eastAsia="宋体" w:hAnsi="宋体" w:cs="Times New Roman"/>
          <w:b/>
          <w:kern w:val="0"/>
          <w:sz w:val="72"/>
          <w:szCs w:val="72"/>
        </w:rPr>
        <w:t xml:space="preserve"> </w:t>
      </w:r>
      <w:r w:rsidRPr="007D3122">
        <w:rPr>
          <w:rFonts w:ascii="宋体" w:eastAsia="宋体" w:hAnsi="宋体" w:cs="Times New Roman" w:hint="eastAsia"/>
          <w:b/>
          <w:kern w:val="0"/>
          <w:sz w:val="72"/>
          <w:szCs w:val="72"/>
        </w:rPr>
        <w:t>肇庆学院</w:t>
      </w:r>
    </w:p>
    <w:p w14:paraId="0604D809" w14:textId="77777777" w:rsidR="00A821A6" w:rsidRPr="007D3122" w:rsidRDefault="00A821A6" w:rsidP="00A821A6">
      <w:pPr>
        <w:jc w:val="center"/>
        <w:rPr>
          <w:rFonts w:ascii="宋体" w:eastAsia="宋体" w:hAnsi="宋体" w:cs="Times New Roman"/>
          <w:b/>
          <w:kern w:val="0"/>
          <w:sz w:val="72"/>
          <w:szCs w:val="72"/>
        </w:rPr>
      </w:pPr>
      <w:r w:rsidRPr="007D3122">
        <w:rPr>
          <w:rFonts w:ascii="宋体" w:eastAsia="宋体" w:hAnsi="宋体" w:cs="Times New Roman" w:hint="eastAsia"/>
          <w:b/>
          <w:kern w:val="0"/>
          <w:sz w:val="72"/>
          <w:szCs w:val="72"/>
        </w:rPr>
        <w:t>计算机科学与软件学院、大数据学院</w:t>
      </w:r>
    </w:p>
    <w:p w14:paraId="02E093F6" w14:textId="77777777" w:rsidR="00A821A6" w:rsidRPr="007D3122" w:rsidRDefault="00A821A6" w:rsidP="00A821A6">
      <w:pPr>
        <w:jc w:val="center"/>
        <w:rPr>
          <w:rFonts w:ascii="宋体" w:eastAsia="宋体" w:hAnsi="宋体" w:cs="Times New Roman"/>
          <w:b/>
          <w:kern w:val="0"/>
          <w:sz w:val="72"/>
          <w:szCs w:val="72"/>
        </w:rPr>
      </w:pPr>
    </w:p>
    <w:p w14:paraId="7C98EACD" w14:textId="77777777" w:rsidR="00A821A6" w:rsidRPr="007D3122" w:rsidRDefault="00A821A6" w:rsidP="00A821A6">
      <w:pPr>
        <w:jc w:val="center"/>
        <w:rPr>
          <w:rFonts w:ascii="宋体" w:eastAsia="宋体" w:hAnsi="宋体" w:cs="Times New Roman"/>
          <w:b/>
          <w:kern w:val="0"/>
          <w:sz w:val="72"/>
          <w:szCs w:val="72"/>
        </w:rPr>
      </w:pPr>
    </w:p>
    <w:p w14:paraId="1174C1A6" w14:textId="5EDF95D4" w:rsidR="00A821A6" w:rsidRPr="00BF5BC2" w:rsidRDefault="00A821A6" w:rsidP="00A821A6">
      <w:pPr>
        <w:rPr>
          <w:rFonts w:ascii="宋体" w:eastAsia="宋体" w:hAnsi="宋体" w:cs="Times New Roman"/>
          <w:b/>
          <w:sz w:val="36"/>
          <w:szCs w:val="36"/>
          <w:u w:val="single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>作业：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 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ab/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 xml:space="preserve"> </w:t>
      </w:r>
      <w:r>
        <w:rPr>
          <w:rFonts w:ascii="宋体" w:eastAsia="宋体" w:hAnsi="宋体" w:cs="Times New Roman" w:hint="eastAsia"/>
          <w:b/>
          <w:sz w:val="36"/>
          <w:szCs w:val="36"/>
          <w:u w:val="single"/>
        </w:rPr>
        <w:t>设计与开发文档</w:t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ab/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ab/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 xml:space="preserve"> </w:t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 xml:space="preserve"> </w:t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</w:t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 xml:space="preserve">  </w:t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 xml:space="preserve"> </w:t>
      </w:r>
      <w:bookmarkStart w:id="1" w:name="_GoBack"/>
      <w:bookmarkEnd w:id="1"/>
    </w:p>
    <w:p w14:paraId="4735BB92" w14:textId="77777777" w:rsidR="00A821A6" w:rsidRPr="00BF5BC2" w:rsidRDefault="00A821A6" w:rsidP="00A821A6">
      <w:pPr>
        <w:jc w:val="left"/>
        <w:rPr>
          <w:rFonts w:ascii="宋体" w:eastAsia="宋体" w:hAnsi="宋体" w:cs="Times New Roman"/>
          <w:b/>
          <w:sz w:val="36"/>
          <w:szCs w:val="36"/>
          <w:u w:val="single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>老师：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            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>岑宇森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               </w:t>
      </w:r>
    </w:p>
    <w:p w14:paraId="7369A7B4" w14:textId="77777777" w:rsidR="00A821A6" w:rsidRPr="00BF5BC2" w:rsidRDefault="00A821A6" w:rsidP="00A821A6">
      <w:pPr>
        <w:jc w:val="left"/>
        <w:rPr>
          <w:rFonts w:ascii="宋体" w:eastAsia="宋体" w:hAnsi="宋体" w:cs="Times New Roman"/>
          <w:b/>
          <w:sz w:val="36"/>
          <w:szCs w:val="36"/>
          <w:u w:val="single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>项目名：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         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>动物之家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              </w:t>
      </w:r>
    </w:p>
    <w:p w14:paraId="37539229" w14:textId="77777777" w:rsidR="00A821A6" w:rsidRPr="00BF5BC2" w:rsidRDefault="00A821A6" w:rsidP="00A821A6">
      <w:pPr>
        <w:ind w:left="1243" w:hangingChars="344" w:hanging="1243"/>
        <w:jc w:val="left"/>
        <w:rPr>
          <w:rFonts w:ascii="宋体" w:eastAsia="宋体" w:hAnsi="宋体" w:cs="Times New Roman"/>
          <w:b/>
          <w:sz w:val="36"/>
          <w:szCs w:val="36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>组员：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  <w:t>郑锦铭（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>201624133236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>）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  <w:t xml:space="preserve"> </w:t>
      </w:r>
    </w:p>
    <w:p w14:paraId="1C1B0CC8" w14:textId="77777777" w:rsidR="00A821A6" w:rsidRPr="00BF5BC2" w:rsidRDefault="00A821A6" w:rsidP="00A821A6">
      <w:pPr>
        <w:jc w:val="left"/>
        <w:rPr>
          <w:rFonts w:ascii="宋体" w:eastAsia="宋体" w:hAnsi="宋体" w:cs="Times New Roman"/>
          <w:b/>
          <w:sz w:val="36"/>
          <w:szCs w:val="36"/>
          <w:u w:val="single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</w:rPr>
        <w:tab/>
      </w:r>
      <w:r>
        <w:rPr>
          <w:rFonts w:ascii="宋体" w:eastAsia="宋体" w:hAnsi="宋体" w:cs="Times New Roman"/>
          <w:b/>
          <w:sz w:val="36"/>
          <w:szCs w:val="36"/>
        </w:rPr>
        <w:t xml:space="preserve"> 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  <w:t>林凯城（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>201624133215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>）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  <w:t xml:space="preserve"> </w:t>
      </w:r>
    </w:p>
    <w:p w14:paraId="54C61EFC" w14:textId="77777777" w:rsidR="00A821A6" w:rsidRPr="00BF5BC2" w:rsidRDefault="00A821A6" w:rsidP="00A821A6">
      <w:pPr>
        <w:jc w:val="left"/>
        <w:rPr>
          <w:rFonts w:ascii="宋体" w:eastAsia="宋体" w:hAnsi="宋体" w:cs="Times New Roman"/>
          <w:b/>
          <w:sz w:val="36"/>
          <w:szCs w:val="36"/>
          <w:u w:val="single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</w:rPr>
        <w:tab/>
      </w:r>
      <w:r>
        <w:rPr>
          <w:rFonts w:ascii="宋体" w:eastAsia="宋体" w:hAnsi="宋体" w:cs="Times New Roman"/>
          <w:b/>
          <w:sz w:val="36"/>
          <w:szCs w:val="36"/>
        </w:rPr>
        <w:t xml:space="preserve"> 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  <w:t>张康泽（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>201624133242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>）</w:t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 w:rsidRPr="00BF5BC2">
        <w:rPr>
          <w:rFonts w:ascii="宋体" w:eastAsia="宋体" w:hAnsi="宋体" w:cs="Times New Roman" w:hint="eastAsia"/>
          <w:b/>
          <w:sz w:val="36"/>
          <w:szCs w:val="36"/>
          <w:u w:val="single"/>
        </w:rPr>
        <w:tab/>
      </w:r>
      <w:r>
        <w:rPr>
          <w:rFonts w:ascii="宋体" w:eastAsia="宋体" w:hAnsi="宋体" w:cs="Times New Roman"/>
          <w:b/>
          <w:sz w:val="36"/>
          <w:szCs w:val="36"/>
          <w:u w:val="single"/>
        </w:rPr>
        <w:t xml:space="preserve"> </w:t>
      </w:r>
    </w:p>
    <w:p w14:paraId="4F9F8A94" w14:textId="77777777" w:rsidR="00A821A6" w:rsidRPr="00BF5BC2" w:rsidRDefault="00A821A6" w:rsidP="00A821A6">
      <w:pPr>
        <w:jc w:val="left"/>
        <w:rPr>
          <w:rFonts w:ascii="宋体" w:eastAsia="宋体" w:hAnsi="宋体" w:cs="Times New Roman"/>
          <w:b/>
          <w:sz w:val="36"/>
          <w:szCs w:val="36"/>
          <w:u w:val="single"/>
        </w:rPr>
      </w:pPr>
      <w:r w:rsidRPr="00BF5BC2">
        <w:rPr>
          <w:rFonts w:ascii="宋体" w:eastAsia="宋体" w:hAnsi="宋体" w:cs="Times New Roman" w:hint="eastAsia"/>
          <w:b/>
          <w:sz w:val="36"/>
          <w:szCs w:val="36"/>
        </w:rPr>
        <w:t>评分：</w:t>
      </w:r>
      <w:r w:rsidRPr="00BF5BC2">
        <w:rPr>
          <w:rFonts w:ascii="宋体" w:eastAsia="宋体" w:hAnsi="宋体" w:cs="Times New Roman"/>
          <w:b/>
          <w:sz w:val="36"/>
          <w:szCs w:val="36"/>
          <w:u w:val="single"/>
        </w:rPr>
        <w:t xml:space="preserve">                                     </w:t>
      </w:r>
    </w:p>
    <w:p w14:paraId="36943239" w14:textId="77777777" w:rsidR="00A821A6" w:rsidRDefault="00A821A6" w:rsidP="00A821A6">
      <w:pPr>
        <w:widowControl/>
        <w:jc w:val="left"/>
        <w:rPr>
          <w:rFonts w:ascii="微软雅黑" w:eastAsia="微软雅黑" w:hAnsi="微软雅黑"/>
          <w:bCs/>
          <w:kern w:val="44"/>
          <w:sz w:val="56"/>
          <w:szCs w:val="56"/>
          <w:lang w:val="zh-CN"/>
        </w:rPr>
      </w:pPr>
    </w:p>
    <w:p w14:paraId="381390EA" w14:textId="61AB286A" w:rsidR="00A821A6" w:rsidRDefault="00A821A6">
      <w:pPr>
        <w:widowControl/>
        <w:jc w:val="left"/>
        <w:rPr>
          <w:lang w:val="zh-CN"/>
        </w:rPr>
      </w:pPr>
    </w:p>
    <w:p w14:paraId="7E3A4851" w14:textId="77777777" w:rsidR="00A821A6" w:rsidRDefault="00A821A6">
      <w:pPr>
        <w:pStyle w:val="TOC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4133693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35225A" w14:textId="52B9AC4B" w:rsidR="00C915CB" w:rsidRDefault="00C915CB">
          <w:pPr>
            <w:pStyle w:val="TOC"/>
          </w:pPr>
          <w:r>
            <w:rPr>
              <w:lang w:val="zh-CN"/>
            </w:rPr>
            <w:t>目录</w:t>
          </w:r>
        </w:p>
        <w:p w14:paraId="3E1D0F03" w14:textId="704388C5" w:rsidR="00310C18" w:rsidRDefault="00C915CB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70316" w:history="1">
            <w:r w:rsidR="00310C18" w:rsidRPr="00B40D59">
              <w:rPr>
                <w:rStyle w:val="a9"/>
                <w:rFonts w:ascii="黑体" w:eastAsia="黑体" w:hAnsi="黑体"/>
                <w:noProof/>
              </w:rPr>
              <w:t>1、引言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16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7BD5BEF4" w14:textId="41A844C8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17" w:history="1">
            <w:r w:rsidR="00310C18" w:rsidRPr="00B40D59">
              <w:rPr>
                <w:rStyle w:val="a9"/>
                <w:noProof/>
              </w:rPr>
              <w:t>1.1、团队介绍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17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520B80D0" w14:textId="5D5BBBA4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18" w:history="1">
            <w:r w:rsidR="00310C18" w:rsidRPr="00B40D59">
              <w:rPr>
                <w:rStyle w:val="a9"/>
                <w:noProof/>
              </w:rPr>
              <w:t>1.2、背景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18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E59943D" w14:textId="78B6DC7F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19" w:history="1">
            <w:r w:rsidR="00310C18" w:rsidRPr="00B40D59">
              <w:rPr>
                <w:rStyle w:val="a9"/>
                <w:noProof/>
              </w:rPr>
              <w:t>1.3、定义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19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D98B87B" w14:textId="1E3DB1BC" w:rsidR="00310C18" w:rsidRDefault="009B391A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870320" w:history="1">
            <w:r w:rsidR="00310C18" w:rsidRPr="00B40D59">
              <w:rPr>
                <w:rStyle w:val="a9"/>
                <w:noProof/>
              </w:rPr>
              <w:t>2、需求分析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0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3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6EA3C19" w14:textId="7B7CD819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21" w:history="1">
            <w:r w:rsidR="00310C18" w:rsidRPr="00B40D59">
              <w:rPr>
                <w:rStyle w:val="a9"/>
                <w:noProof/>
              </w:rPr>
              <w:t>2.1、功能介绍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1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3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331056D6" w14:textId="1F99D69B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2" w:history="1">
            <w:r w:rsidR="00310C18" w:rsidRPr="00B40D59">
              <w:rPr>
                <w:rStyle w:val="a9"/>
                <w:noProof/>
              </w:rPr>
              <w:t>2.1.1、“宠物去哪”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2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3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4E01BB9" w14:textId="415EBAEA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3" w:history="1">
            <w:r w:rsidR="00310C18" w:rsidRPr="00B40D59">
              <w:rPr>
                <w:rStyle w:val="a9"/>
                <w:noProof/>
              </w:rPr>
              <w:t>2.1.2、“带我回家”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3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3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749442B9" w14:textId="151FEAD0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4" w:history="1">
            <w:r w:rsidR="00310C18" w:rsidRPr="00B40D59">
              <w:rPr>
                <w:rStyle w:val="a9"/>
                <w:noProof/>
              </w:rPr>
              <w:t>2.1.3、“问我问我”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4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4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76D0AE16" w14:textId="47A52689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5" w:history="1">
            <w:r w:rsidR="00310C18" w:rsidRPr="00B40D59">
              <w:rPr>
                <w:rStyle w:val="a9"/>
                <w:noProof/>
              </w:rPr>
              <w:t>2.1.4、“宠物圈”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5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4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3EB37E00" w14:textId="7C82EE15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6" w:history="1">
            <w:r w:rsidR="00310C18" w:rsidRPr="00B40D59">
              <w:rPr>
                <w:rStyle w:val="a9"/>
                <w:noProof/>
              </w:rPr>
              <w:t>2.1.5、“萌宠商城”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6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5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06F59128" w14:textId="1486A2BC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27" w:history="1">
            <w:r w:rsidR="00310C18" w:rsidRPr="00B40D59">
              <w:rPr>
                <w:rStyle w:val="a9"/>
                <w:noProof/>
              </w:rPr>
              <w:t>2.2、可行性分析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7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5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5CE6621" w14:textId="3277BB48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8" w:history="1">
            <w:r w:rsidR="00310C18" w:rsidRPr="00B40D59">
              <w:rPr>
                <w:rStyle w:val="a9"/>
                <w:noProof/>
              </w:rPr>
              <w:t>2.2.1、技术可行性分析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8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5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2A30B51D" w14:textId="2D164BE7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29" w:history="1">
            <w:r w:rsidR="00310C18" w:rsidRPr="00B40D59">
              <w:rPr>
                <w:rStyle w:val="a9"/>
                <w:noProof/>
              </w:rPr>
              <w:t>2.2.2、经济可行性分析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29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6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29A0EB0F" w14:textId="397D7FA5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30" w:history="1">
            <w:r w:rsidR="00310C18" w:rsidRPr="00B40D59">
              <w:rPr>
                <w:rStyle w:val="a9"/>
                <w:noProof/>
              </w:rPr>
              <w:t>2.2.3、社会可行性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0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D6669E8" w14:textId="2E4789D4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31" w:history="1">
            <w:r w:rsidR="00310C18" w:rsidRPr="00B40D59">
              <w:rPr>
                <w:rStyle w:val="a9"/>
                <w:noProof/>
              </w:rPr>
              <w:t>2.2.4、业务可行性分析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1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7CF99962" w14:textId="02031AA6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32" w:history="1">
            <w:r w:rsidR="00310C18" w:rsidRPr="00B40D59">
              <w:rPr>
                <w:rStyle w:val="a9"/>
                <w:noProof/>
              </w:rPr>
              <w:t>2.3、数据流图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2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8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0E7E35F9" w14:textId="2AB39C50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33" w:history="1">
            <w:r w:rsidR="00310C18" w:rsidRPr="00B40D59">
              <w:rPr>
                <w:rStyle w:val="a9"/>
                <w:noProof/>
              </w:rPr>
              <w:t>2.3.1、顶层数据流图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3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8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AE93E31" w14:textId="316A2644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34" w:history="1">
            <w:r w:rsidR="00310C18" w:rsidRPr="00B40D59">
              <w:rPr>
                <w:rStyle w:val="a9"/>
                <w:noProof/>
              </w:rPr>
              <w:t>2.3.2、0层数据流图：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4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11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0103A224" w14:textId="4F240D67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35" w:history="1">
            <w:r w:rsidR="00310C18" w:rsidRPr="00B40D59">
              <w:rPr>
                <w:rStyle w:val="a9"/>
                <w:noProof/>
              </w:rPr>
              <w:t>2.3.3、1层数据流图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5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18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036FE55F" w14:textId="7CEC906E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36" w:history="1">
            <w:r w:rsidR="00310C18" w:rsidRPr="00B40D59">
              <w:rPr>
                <w:rStyle w:val="a9"/>
                <w:noProof/>
              </w:rPr>
              <w:t>2.4、IPO表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6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25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76BF1A04" w14:textId="0D3C4266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37" w:history="1">
            <w:r w:rsidR="00310C18" w:rsidRPr="00B40D59">
              <w:rPr>
                <w:rStyle w:val="a9"/>
                <w:noProof/>
              </w:rPr>
              <w:t>2.5、实体关系图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7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31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C56131C" w14:textId="33DF4B3D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38" w:history="1">
            <w:r w:rsidR="00310C18" w:rsidRPr="00B40D59">
              <w:rPr>
                <w:rStyle w:val="a9"/>
                <w:noProof/>
              </w:rPr>
              <w:t>2.6、数据字典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8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41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2D27D2F1" w14:textId="4160A88D" w:rsidR="00310C18" w:rsidRDefault="009B391A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870339" w:history="1">
            <w:r w:rsidR="00310C18" w:rsidRPr="00B40D59">
              <w:rPr>
                <w:rStyle w:val="a9"/>
                <w:noProof/>
              </w:rPr>
              <w:t>3、详细设计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39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56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BD4431C" w14:textId="239166A7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0" w:history="1">
            <w:r w:rsidR="00310C18" w:rsidRPr="00B40D59">
              <w:rPr>
                <w:rStyle w:val="a9"/>
                <w:noProof/>
              </w:rPr>
              <w:t>3.1、词汇表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0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56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491F8806" w14:textId="737850E6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1" w:history="1">
            <w:r w:rsidR="00310C18" w:rsidRPr="00B40D59">
              <w:rPr>
                <w:rStyle w:val="a9"/>
                <w:noProof/>
              </w:rPr>
              <w:t>3.2、硬件组成.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1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58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59B23BF3" w14:textId="4466CB13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2" w:history="1">
            <w:r w:rsidR="00310C18" w:rsidRPr="00B40D59">
              <w:rPr>
                <w:rStyle w:val="a9"/>
                <w:noProof/>
              </w:rPr>
              <w:t>3.3、软件架构与开发环境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2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60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25B2B717" w14:textId="599CD169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43" w:history="1">
            <w:r w:rsidR="00310C18" w:rsidRPr="00B40D59">
              <w:rPr>
                <w:rStyle w:val="a9"/>
                <w:noProof/>
              </w:rPr>
              <w:t>3.3.1、软件架构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3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60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5426B0B7" w14:textId="38E7C4C4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44" w:history="1">
            <w:r w:rsidR="00310C18" w:rsidRPr="00B40D59">
              <w:rPr>
                <w:rStyle w:val="a9"/>
                <w:noProof/>
              </w:rPr>
              <w:t>3.3.2、开发环境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4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60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B5641A2" w14:textId="28741330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5" w:history="1">
            <w:r w:rsidR="00310C18" w:rsidRPr="00B40D59">
              <w:rPr>
                <w:rStyle w:val="a9"/>
                <w:noProof/>
              </w:rPr>
              <w:t>3.4、系统接口表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5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61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720C5EE" w14:textId="73CED40B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6" w:history="1">
            <w:r w:rsidR="00310C18" w:rsidRPr="00B40D59">
              <w:rPr>
                <w:rStyle w:val="a9"/>
                <w:noProof/>
              </w:rPr>
              <w:t>3.5、编程规范及要求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6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67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F5632D2" w14:textId="2E85D291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7" w:history="1">
            <w:r w:rsidR="00310C18" w:rsidRPr="00B40D59">
              <w:rPr>
                <w:rStyle w:val="a9"/>
                <w:noProof/>
              </w:rPr>
              <w:t>3.6、进度计划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7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0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58E889B0" w14:textId="75B81B74" w:rsidR="00310C18" w:rsidRDefault="009B391A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870348" w:history="1">
            <w:r w:rsidR="00310C18" w:rsidRPr="00B40D59">
              <w:rPr>
                <w:rStyle w:val="a9"/>
                <w:noProof/>
              </w:rPr>
              <w:t>4、其它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8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BF71840" w14:textId="4B1C7900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49" w:history="1">
            <w:r w:rsidR="00310C18" w:rsidRPr="00B40D59">
              <w:rPr>
                <w:rStyle w:val="a9"/>
                <w:noProof/>
              </w:rPr>
              <w:t>4.1、特色与优势.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49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016A3E00" w14:textId="11D7F701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50" w:history="1">
            <w:r w:rsidR="00310C18" w:rsidRPr="00B40D59">
              <w:rPr>
                <w:rStyle w:val="a9"/>
                <w:noProof/>
              </w:rPr>
              <w:t>4.1.1、软硬结合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50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63D92518" w14:textId="7FD960AB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51" w:history="1">
            <w:r w:rsidR="00310C18" w:rsidRPr="00B40D59">
              <w:rPr>
                <w:rStyle w:val="a9"/>
                <w:noProof/>
              </w:rPr>
              <w:t>4.1.2、受众范围广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51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C70F22C" w14:textId="0D668566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52" w:history="1">
            <w:r w:rsidR="00310C18" w:rsidRPr="00B40D59">
              <w:rPr>
                <w:rStyle w:val="a9"/>
                <w:noProof/>
              </w:rPr>
              <w:t>4.1.3、“刚需品”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52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2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340748DE" w14:textId="5FE72B54" w:rsidR="00310C18" w:rsidRDefault="009B391A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870353" w:history="1">
            <w:r w:rsidR="00310C18" w:rsidRPr="00B40D59">
              <w:rPr>
                <w:rStyle w:val="a9"/>
                <w:noProof/>
              </w:rPr>
              <w:t>4.1.4、可持续发展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53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3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683400C" w14:textId="1B2D5650" w:rsidR="00310C18" w:rsidRDefault="009B391A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870354" w:history="1">
            <w:r w:rsidR="00310C18" w:rsidRPr="00B40D59">
              <w:rPr>
                <w:rStyle w:val="a9"/>
                <w:noProof/>
              </w:rPr>
              <w:t>4.2、未来与发展</w:t>
            </w:r>
            <w:r w:rsidR="00310C18">
              <w:rPr>
                <w:noProof/>
                <w:webHidden/>
              </w:rPr>
              <w:tab/>
            </w:r>
            <w:r w:rsidR="00310C18">
              <w:rPr>
                <w:noProof/>
                <w:webHidden/>
              </w:rPr>
              <w:fldChar w:fldCharType="begin"/>
            </w:r>
            <w:r w:rsidR="00310C18">
              <w:rPr>
                <w:noProof/>
                <w:webHidden/>
              </w:rPr>
              <w:instrText xml:space="preserve"> PAGEREF _Toc5870354 \h </w:instrText>
            </w:r>
            <w:r w:rsidR="00310C18">
              <w:rPr>
                <w:noProof/>
                <w:webHidden/>
              </w:rPr>
            </w:r>
            <w:r w:rsidR="00310C18">
              <w:rPr>
                <w:noProof/>
                <w:webHidden/>
              </w:rPr>
              <w:fldChar w:fldCharType="separate"/>
            </w:r>
            <w:r w:rsidR="00310C18">
              <w:rPr>
                <w:noProof/>
                <w:webHidden/>
              </w:rPr>
              <w:t>73</w:t>
            </w:r>
            <w:r w:rsidR="00310C18">
              <w:rPr>
                <w:noProof/>
                <w:webHidden/>
              </w:rPr>
              <w:fldChar w:fldCharType="end"/>
            </w:r>
          </w:hyperlink>
        </w:p>
        <w:p w14:paraId="15B1D8C0" w14:textId="3BD038BA" w:rsidR="00C915CB" w:rsidRPr="00FB5986" w:rsidRDefault="00C915CB" w:rsidP="00FB5986">
          <w:r>
            <w:rPr>
              <w:b/>
              <w:bCs/>
              <w:lang w:val="zh-CN"/>
            </w:rPr>
            <w:fldChar w:fldCharType="end"/>
          </w:r>
        </w:p>
      </w:sdtContent>
    </w:sdt>
    <w:p w14:paraId="649444F9" w14:textId="293AFD19" w:rsidR="00DF7DF9" w:rsidRDefault="00DF7DF9" w:rsidP="00DF7DF9">
      <w:pPr>
        <w:pStyle w:val="1"/>
        <w:rPr>
          <w:rStyle w:val="my10"/>
        </w:rPr>
      </w:pPr>
      <w:bookmarkStart w:id="2" w:name="_Toc5870316"/>
      <w:r w:rsidRPr="00DF7DF9">
        <w:rPr>
          <w:rFonts w:ascii="黑体" w:eastAsia="黑体" w:hAnsi="黑体" w:hint="eastAsia"/>
        </w:rPr>
        <w:lastRenderedPageBreak/>
        <w:t>1</w:t>
      </w:r>
      <w:r w:rsidR="00286567">
        <w:rPr>
          <w:rFonts w:ascii="黑体" w:eastAsia="黑体" w:hAnsi="黑体" w:hint="eastAsia"/>
        </w:rPr>
        <w:t>、</w:t>
      </w:r>
      <w:r w:rsidRPr="00B61B05">
        <w:rPr>
          <w:rStyle w:val="my10"/>
          <w:rFonts w:hint="eastAsia"/>
        </w:rPr>
        <w:t>引言</w:t>
      </w:r>
      <w:bookmarkEnd w:id="0"/>
      <w:bookmarkEnd w:id="2"/>
    </w:p>
    <w:p w14:paraId="5BE159A4" w14:textId="3B98BD63" w:rsidR="0053629F" w:rsidRDefault="0053629F" w:rsidP="0053629F">
      <w:pPr>
        <w:pStyle w:val="my2"/>
      </w:pPr>
      <w:bookmarkStart w:id="3" w:name="_Toc5870317"/>
      <w:r>
        <w:rPr>
          <w:rFonts w:hint="eastAsia"/>
        </w:rPr>
        <w:t>1</w:t>
      </w:r>
      <w:r>
        <w:t>.1</w:t>
      </w:r>
      <w:r w:rsidR="00AB7543">
        <w:rPr>
          <w:rFonts w:hint="eastAsia"/>
        </w:rPr>
        <w:t>、</w:t>
      </w:r>
      <w:r>
        <w:rPr>
          <w:rFonts w:hint="eastAsia"/>
        </w:rPr>
        <w:t>团队介绍</w:t>
      </w:r>
      <w:bookmarkEnd w:id="3"/>
    </w:p>
    <w:p w14:paraId="0309F49E" w14:textId="77777777" w:rsidR="007869DF" w:rsidRDefault="0053629F" w:rsidP="0053629F">
      <w:pPr>
        <w:pStyle w:val="my"/>
      </w:pPr>
      <w:r>
        <w:rPr>
          <w:rFonts w:hint="eastAsia"/>
        </w:rPr>
        <w:t>郑锦铭</w:t>
      </w:r>
      <w:r w:rsidR="007869DF">
        <w:rPr>
          <w:rFonts w:hint="eastAsia"/>
        </w:rPr>
        <w:t>（</w:t>
      </w:r>
      <w:r w:rsidR="007869DF">
        <w:rPr>
          <w:rFonts w:hint="eastAsia"/>
        </w:rPr>
        <w:t>2</w:t>
      </w:r>
      <w:r w:rsidR="007869DF">
        <w:t>01624133236</w:t>
      </w:r>
      <w:r w:rsidR="007869DF">
        <w:rPr>
          <w:rFonts w:hint="eastAsia"/>
        </w:rPr>
        <w:t>）</w:t>
      </w:r>
      <w:r>
        <w:rPr>
          <w:rFonts w:hint="eastAsia"/>
        </w:rPr>
        <w:t>，</w:t>
      </w:r>
    </w:p>
    <w:p w14:paraId="44CFEFF5" w14:textId="45964D61" w:rsidR="007869DF" w:rsidRDefault="0053629F" w:rsidP="0053629F">
      <w:pPr>
        <w:pStyle w:val="my"/>
      </w:pPr>
      <w:r>
        <w:rPr>
          <w:rFonts w:hint="eastAsia"/>
        </w:rPr>
        <w:t>林凯城</w:t>
      </w:r>
      <w:r w:rsidR="007869DF">
        <w:rPr>
          <w:rFonts w:hint="eastAsia"/>
        </w:rPr>
        <w:t>（</w:t>
      </w:r>
      <w:r w:rsidR="007869DF">
        <w:rPr>
          <w:rFonts w:hint="eastAsia"/>
        </w:rPr>
        <w:t>2</w:t>
      </w:r>
      <w:r w:rsidR="007869DF">
        <w:t>01624133215</w:t>
      </w:r>
      <w:r w:rsidR="007869DF">
        <w:rPr>
          <w:rFonts w:hint="eastAsia"/>
        </w:rPr>
        <w:t>）</w:t>
      </w:r>
      <w:r>
        <w:rPr>
          <w:rFonts w:hint="eastAsia"/>
        </w:rPr>
        <w:t>，</w:t>
      </w:r>
    </w:p>
    <w:p w14:paraId="00953569" w14:textId="563C3840" w:rsidR="0053629F" w:rsidRPr="0053629F" w:rsidRDefault="0053629F" w:rsidP="0053629F">
      <w:pPr>
        <w:pStyle w:val="my"/>
      </w:pPr>
      <w:r>
        <w:rPr>
          <w:rFonts w:hint="eastAsia"/>
        </w:rPr>
        <w:t>张康泽</w:t>
      </w:r>
      <w:r w:rsidR="007869DF">
        <w:rPr>
          <w:rFonts w:hint="eastAsia"/>
        </w:rPr>
        <w:t>（</w:t>
      </w:r>
      <w:r w:rsidR="007869DF">
        <w:rPr>
          <w:rFonts w:hint="eastAsia"/>
        </w:rPr>
        <w:t>2</w:t>
      </w:r>
      <w:r w:rsidR="007869DF">
        <w:t>01624133242</w:t>
      </w:r>
      <w:r w:rsidR="007869DF">
        <w:rPr>
          <w:rFonts w:hint="eastAsia"/>
        </w:rPr>
        <w:t>）</w:t>
      </w:r>
    </w:p>
    <w:p w14:paraId="17839EAC" w14:textId="36AB39AD" w:rsidR="00DF7DF9" w:rsidRPr="00E86125" w:rsidRDefault="00DF7DF9" w:rsidP="00E86125">
      <w:pPr>
        <w:pStyle w:val="my2"/>
      </w:pPr>
      <w:bookmarkStart w:id="4" w:name="_Toc5456317"/>
      <w:bookmarkStart w:id="5" w:name="_Toc5870318"/>
      <w:r w:rsidRPr="00E86125">
        <w:rPr>
          <w:rFonts w:hint="eastAsia"/>
        </w:rPr>
        <w:t>1.</w:t>
      </w:r>
      <w:r w:rsidR="0053629F">
        <w:t>2</w:t>
      </w:r>
      <w:r w:rsidR="00286567">
        <w:rPr>
          <w:rFonts w:hint="eastAsia"/>
        </w:rPr>
        <w:t>、</w:t>
      </w:r>
      <w:r w:rsidRPr="00E86125">
        <w:rPr>
          <w:rStyle w:val="my20"/>
          <w:rFonts w:hint="eastAsia"/>
          <w:b/>
          <w:bCs/>
        </w:rPr>
        <w:t>背</w:t>
      </w:r>
      <w:r w:rsidRPr="00E86125">
        <w:rPr>
          <w:rFonts w:hint="eastAsia"/>
        </w:rPr>
        <w:t>景</w:t>
      </w:r>
      <w:bookmarkEnd w:id="4"/>
      <w:bookmarkEnd w:id="5"/>
    </w:p>
    <w:p w14:paraId="5FDD36A8" w14:textId="77777777" w:rsidR="003916B4" w:rsidRPr="00FC5303" w:rsidRDefault="00DF7DF9" w:rsidP="00FC5303">
      <w:pPr>
        <w:pStyle w:val="my"/>
      </w:pPr>
      <w:r w:rsidRPr="00FC5303">
        <w:rPr>
          <w:rFonts w:hint="eastAsia"/>
        </w:rPr>
        <w:t>当今，流浪动</w:t>
      </w:r>
      <w:r w:rsidRPr="00FC5303">
        <w:rPr>
          <w:rStyle w:val="my0"/>
          <w:rFonts w:hint="eastAsia"/>
        </w:rPr>
        <w:t>物横生，</w:t>
      </w:r>
      <w:r w:rsidRPr="00FC5303">
        <w:rPr>
          <w:rFonts w:hint="eastAsia"/>
        </w:rPr>
        <w:t>一是人类的弃养，二是流浪动物之间的繁殖。它们数量众多，并且在这种现代化城市中难以生存。许多动物都病衰残疾，不但可怜，而且影响环境。而各地的动物保护组织的作用也并不明显，因为它们给予的帮助是有限的。</w:t>
      </w:r>
    </w:p>
    <w:p w14:paraId="7DF99EF6" w14:textId="557F24AD" w:rsidR="003916B4" w:rsidRDefault="003916B4" w:rsidP="00FC5303">
      <w:pPr>
        <w:pStyle w:val="my"/>
      </w:pPr>
      <w:r w:rsidRPr="00FC5303">
        <w:rPr>
          <w:rFonts w:hint="eastAsia"/>
        </w:rPr>
        <w:t>还有就是，每个饲主最最最担心的问题，莫过于自家宠物突如其来的疾病或走失，当宠物生病</w:t>
      </w:r>
      <w:r w:rsidR="00FC5303">
        <w:rPr>
          <w:rFonts w:hint="eastAsia"/>
        </w:rPr>
        <w:t>时</w:t>
      </w:r>
      <w:r w:rsidRPr="00FC5303">
        <w:rPr>
          <w:rFonts w:hint="eastAsia"/>
        </w:rPr>
        <w:t>，网上查找的方法鱼龙混杂，让人更加</w:t>
      </w:r>
      <w:r w:rsidR="00CB054D">
        <w:rPr>
          <w:rFonts w:hint="eastAsia"/>
        </w:rPr>
        <w:t>无从下手</w:t>
      </w:r>
      <w:r w:rsidRPr="00FC5303">
        <w:rPr>
          <w:rFonts w:hint="eastAsia"/>
        </w:rPr>
        <w:t>；想问人却求之无门，身旁没有</w:t>
      </w:r>
      <w:r w:rsidR="00FC5303">
        <w:rPr>
          <w:rFonts w:hint="eastAsia"/>
        </w:rPr>
        <w:t>与之相关</w:t>
      </w:r>
      <w:r w:rsidRPr="00FC5303">
        <w:rPr>
          <w:rFonts w:hint="eastAsia"/>
        </w:rPr>
        <w:t>的朋友；想上医院却不知附近哪里有宠物医院。。。</w:t>
      </w:r>
    </w:p>
    <w:p w14:paraId="03A1FB6B" w14:textId="0AA9B258" w:rsidR="00FC5303" w:rsidRDefault="00FC5303" w:rsidP="00FC5303">
      <w:pPr>
        <w:pStyle w:val="my"/>
      </w:pPr>
      <w:r>
        <w:rPr>
          <w:rFonts w:hint="eastAsia"/>
        </w:rPr>
        <w:t>比起生病，宠物们毫无征兆地走失才是令人痛苦，饲主和宠物们的感情堪比亲情友情，而宠物的走失，犹如一把钝刀在你心头上反复割锯。</w:t>
      </w:r>
    </w:p>
    <w:p w14:paraId="48747ECA" w14:textId="754CA1E3" w:rsidR="00DF7DF9" w:rsidRPr="00CB054D" w:rsidRDefault="00CB054D" w:rsidP="00CB054D">
      <w:pPr>
        <w:pStyle w:val="my"/>
      </w:pPr>
      <w:r>
        <w:rPr>
          <w:rFonts w:hint="eastAsia"/>
        </w:rPr>
        <w:t>以上种种问题，该如何解决呢？</w:t>
      </w:r>
      <w:r w:rsidRPr="00CB054D">
        <w:t xml:space="preserve"> </w:t>
      </w:r>
    </w:p>
    <w:p w14:paraId="5705649F" w14:textId="77777777" w:rsidR="00DF7DF9" w:rsidRPr="00BE4D33" w:rsidRDefault="00DF7DF9" w:rsidP="00DF7DF9">
      <w:pPr>
        <w:rPr>
          <w:sz w:val="28"/>
          <w:szCs w:val="28"/>
        </w:rPr>
      </w:pPr>
    </w:p>
    <w:p w14:paraId="65C2223A" w14:textId="16444C9A" w:rsidR="00DB4A3B" w:rsidRPr="00DB4A3B" w:rsidRDefault="00DB4A3B" w:rsidP="00E86125">
      <w:pPr>
        <w:pStyle w:val="my2"/>
      </w:pPr>
      <w:bookmarkStart w:id="6" w:name="_Toc5456318"/>
      <w:bookmarkStart w:id="7" w:name="_Toc5870319"/>
      <w:r w:rsidRPr="00DB4A3B">
        <w:rPr>
          <w:rFonts w:hint="eastAsia"/>
        </w:rPr>
        <w:lastRenderedPageBreak/>
        <w:t>1.</w:t>
      </w:r>
      <w:r w:rsidR="0053629F">
        <w:t>3</w:t>
      </w:r>
      <w:r w:rsidR="00AB7543">
        <w:rPr>
          <w:rFonts w:hint="eastAsia"/>
        </w:rPr>
        <w:t>、</w:t>
      </w:r>
      <w:r w:rsidRPr="00DB4A3B">
        <w:rPr>
          <w:rFonts w:hint="eastAsia"/>
        </w:rPr>
        <w:t>定义</w:t>
      </w:r>
      <w:bookmarkEnd w:id="6"/>
      <w:bookmarkEnd w:id="7"/>
    </w:p>
    <w:p w14:paraId="0353773F" w14:textId="75044B4E" w:rsidR="00136CF2" w:rsidRPr="002E1CF3" w:rsidRDefault="00DB4A3B" w:rsidP="002E1CF3">
      <w:pPr>
        <w:rPr>
          <w:sz w:val="28"/>
          <w:szCs w:val="28"/>
        </w:rPr>
      </w:pPr>
      <w:r w:rsidRPr="00312E80">
        <w:rPr>
          <w:rFonts w:ascii="Times New Roman" w:hAnsi="Times New Roman" w:hint="eastAsia"/>
          <w:sz w:val="28"/>
          <w:szCs w:val="28"/>
        </w:rPr>
        <w:t>本产品是基于</w:t>
      </w:r>
      <w:r>
        <w:rPr>
          <w:rFonts w:ascii="Times New Roman" w:hAnsi="Times New Roman" w:hint="eastAsia"/>
          <w:sz w:val="28"/>
          <w:szCs w:val="28"/>
        </w:rPr>
        <w:t>物联网</w:t>
      </w:r>
      <w:r w:rsidRPr="00312E80">
        <w:rPr>
          <w:rFonts w:ascii="Times New Roman" w:hAnsi="Times New Roman" w:hint="eastAsia"/>
          <w:sz w:val="28"/>
          <w:szCs w:val="28"/>
        </w:rPr>
        <w:t>的一站式</w:t>
      </w:r>
      <w:r>
        <w:rPr>
          <w:rFonts w:ascii="Times New Roman" w:hAnsi="Times New Roman" w:hint="eastAsia"/>
          <w:sz w:val="28"/>
          <w:szCs w:val="28"/>
        </w:rPr>
        <w:t>宠</w:t>
      </w:r>
      <w:r w:rsidRPr="00312E80">
        <w:rPr>
          <w:rFonts w:ascii="Times New Roman" w:hAnsi="Times New Roman" w:hint="eastAsia"/>
          <w:sz w:val="28"/>
          <w:szCs w:val="28"/>
        </w:rPr>
        <w:t>物</w:t>
      </w:r>
      <w:r>
        <w:rPr>
          <w:rFonts w:ascii="Times New Roman" w:hAnsi="Times New Roman" w:hint="eastAsia"/>
          <w:sz w:val="28"/>
          <w:szCs w:val="28"/>
        </w:rPr>
        <w:t>管理</w:t>
      </w:r>
      <w:r w:rsidRPr="00312E80">
        <w:rPr>
          <w:rFonts w:ascii="Times New Roman" w:hAnsi="Times New Roman" w:hint="eastAsia"/>
          <w:sz w:val="28"/>
          <w:szCs w:val="28"/>
        </w:rPr>
        <w:t>平台。</w:t>
      </w:r>
    </w:p>
    <w:p w14:paraId="4A0DECD4" w14:textId="6ACDAEB6" w:rsidR="00E25953" w:rsidRPr="00E25953" w:rsidRDefault="00B61B05" w:rsidP="00B61B05">
      <w:pPr>
        <w:pStyle w:val="my1"/>
      </w:pPr>
      <w:bookmarkStart w:id="8" w:name="_Toc5456320"/>
      <w:bookmarkStart w:id="9" w:name="_Toc5870320"/>
      <w:r w:rsidRPr="00B61B05">
        <w:rPr>
          <w:rFonts w:hint="eastAsia"/>
        </w:rPr>
        <w:t>2</w:t>
      </w:r>
      <w:r w:rsidR="00AB7543">
        <w:rPr>
          <w:rFonts w:hint="eastAsia"/>
        </w:rPr>
        <w:t>、</w:t>
      </w:r>
      <w:r w:rsidRPr="00B61B05">
        <w:rPr>
          <w:rFonts w:hint="eastAsia"/>
        </w:rPr>
        <w:t>需求分析</w:t>
      </w:r>
      <w:bookmarkEnd w:id="8"/>
      <w:bookmarkEnd w:id="9"/>
    </w:p>
    <w:p w14:paraId="3EEEB583" w14:textId="0F48DBD8" w:rsidR="00B61B05" w:rsidRDefault="00E25953" w:rsidP="00B61B05">
      <w:pPr>
        <w:pStyle w:val="my2"/>
      </w:pPr>
      <w:bookmarkStart w:id="10" w:name="_Toc5456321"/>
      <w:bookmarkStart w:id="11" w:name="_Toc5870321"/>
      <w:r>
        <w:rPr>
          <w:rFonts w:hint="eastAsia"/>
        </w:rPr>
        <w:t>2.1</w:t>
      </w:r>
      <w:r w:rsidR="00AB7543">
        <w:rPr>
          <w:rFonts w:hint="eastAsia"/>
        </w:rPr>
        <w:t>、</w:t>
      </w:r>
      <w:r w:rsidR="00B61B05">
        <w:rPr>
          <w:rFonts w:hint="eastAsia"/>
        </w:rPr>
        <w:t>功能</w:t>
      </w:r>
      <w:bookmarkEnd w:id="10"/>
      <w:r w:rsidR="00B61B05">
        <w:rPr>
          <w:rFonts w:hint="eastAsia"/>
        </w:rPr>
        <w:t>介绍</w:t>
      </w:r>
      <w:bookmarkEnd w:id="11"/>
    </w:p>
    <w:p w14:paraId="13516D58" w14:textId="27A75446" w:rsidR="00B61B05" w:rsidRPr="004A01B3" w:rsidRDefault="00E25953" w:rsidP="00B61B05">
      <w:pPr>
        <w:pStyle w:val="my3"/>
      </w:pPr>
      <w:bookmarkStart w:id="12" w:name="_Toc5560806"/>
      <w:bookmarkStart w:id="13" w:name="_Toc5870322"/>
      <w:r>
        <w:t>2.1</w:t>
      </w:r>
      <w:r w:rsidR="00B61B05">
        <w:t>.1</w:t>
      </w:r>
      <w:bookmarkStart w:id="14" w:name="_Hlk5562217"/>
      <w:r w:rsidR="00AB7543">
        <w:rPr>
          <w:rFonts w:hint="eastAsia"/>
        </w:rPr>
        <w:t>、</w:t>
      </w:r>
      <w:r w:rsidR="00B61B05" w:rsidRPr="004A01B3">
        <w:rPr>
          <w:rFonts w:hint="eastAsia"/>
        </w:rPr>
        <w:t>“宠物去哪”</w:t>
      </w:r>
      <w:bookmarkEnd w:id="12"/>
      <w:bookmarkEnd w:id="13"/>
      <w:bookmarkEnd w:id="14"/>
    </w:p>
    <w:p w14:paraId="35DC7FD1" w14:textId="77777777" w:rsidR="00B61B05" w:rsidRDefault="00B61B05" w:rsidP="008A7906">
      <w:pPr>
        <w:pStyle w:val="my"/>
      </w:pPr>
      <w:bookmarkStart w:id="15" w:name="_Hlk5562223"/>
      <w:r w:rsidRPr="004A01B3">
        <w:rPr>
          <w:rFonts w:hint="eastAsia"/>
        </w:rPr>
        <w:t>该功能结合一款定位项圈，当宠物莫名走失时，只需打开网页，立刻查看宠物位置，重新找回它。</w:t>
      </w:r>
      <w:r w:rsidRPr="004A01B3">
        <w:rPr>
          <w:rFonts w:hint="eastAsia"/>
        </w:rPr>
        <w:t xml:space="preserve"> </w:t>
      </w:r>
    </w:p>
    <w:p w14:paraId="67204D44" w14:textId="77777777" w:rsidR="00B61B05" w:rsidRDefault="00B61B05" w:rsidP="008A7906">
      <w:pPr>
        <w:pStyle w:val="my"/>
      </w:pPr>
      <w:r w:rsidRPr="004A01B3">
        <w:rPr>
          <w:rFonts w:hint="eastAsia"/>
        </w:rPr>
        <w:t>该</w:t>
      </w:r>
      <w:r>
        <w:rPr>
          <w:rFonts w:hint="eastAsia"/>
        </w:rPr>
        <w:t>功能</w:t>
      </w:r>
      <w:r w:rsidRPr="004A01B3">
        <w:rPr>
          <w:rFonts w:hint="eastAsia"/>
        </w:rPr>
        <w:t>还能记录宠物每天的行走路线，看看你家宠物是不爱出门的死宅，还是到处游荡的浪子。</w:t>
      </w:r>
      <w:r w:rsidRPr="004A01B3">
        <w:rPr>
          <w:rFonts w:hint="eastAsia"/>
        </w:rPr>
        <w:t xml:space="preserve"> </w:t>
      </w:r>
    </w:p>
    <w:p w14:paraId="5D410976" w14:textId="77777777" w:rsidR="00B61B05" w:rsidRPr="004A01B3" w:rsidRDefault="00B61B05" w:rsidP="008A7906">
      <w:pPr>
        <w:pStyle w:val="my"/>
      </w:pPr>
      <w:r w:rsidRPr="004A01B3">
        <w:rPr>
          <w:rFonts w:hint="eastAsia"/>
        </w:rPr>
        <w:t>项圈上装有震动板，你只需稍微训练一下宠物，当线圈发出震动时，就是提示它该回家吃饭了。</w:t>
      </w:r>
    </w:p>
    <w:p w14:paraId="2314D2F4" w14:textId="57C1EB49" w:rsidR="00B61B05" w:rsidRPr="00E01EC6" w:rsidRDefault="00E25953" w:rsidP="00E01EC6">
      <w:pPr>
        <w:pStyle w:val="my3"/>
      </w:pPr>
      <w:bookmarkStart w:id="16" w:name="_Toc5560807"/>
      <w:bookmarkStart w:id="17" w:name="_Toc5870323"/>
      <w:bookmarkEnd w:id="15"/>
      <w:r w:rsidRPr="00E01EC6">
        <w:t>2.1</w:t>
      </w:r>
      <w:r w:rsidR="008A7906" w:rsidRPr="00E01EC6">
        <w:t>.2</w:t>
      </w:r>
      <w:r w:rsidR="00AB7543">
        <w:rPr>
          <w:rFonts w:hint="eastAsia"/>
        </w:rPr>
        <w:t>、</w:t>
      </w:r>
      <w:r w:rsidR="00B61B05" w:rsidRPr="00E01EC6">
        <w:t>“</w:t>
      </w:r>
      <w:r w:rsidR="00B61B05" w:rsidRPr="00E01EC6">
        <w:rPr>
          <w:rFonts w:hint="eastAsia"/>
        </w:rPr>
        <w:t>带我回家</w:t>
      </w:r>
      <w:r w:rsidR="00B61B05" w:rsidRPr="00E01EC6">
        <w:t>”</w:t>
      </w:r>
      <w:bookmarkEnd w:id="16"/>
      <w:bookmarkEnd w:id="17"/>
    </w:p>
    <w:p w14:paraId="70EDA15F" w14:textId="77777777" w:rsidR="00B61B05" w:rsidRDefault="00B61B05" w:rsidP="008A7906">
      <w:pPr>
        <w:pStyle w:val="my"/>
      </w:pPr>
      <w:r>
        <w:tab/>
      </w:r>
      <w:r>
        <w:rPr>
          <w:rFonts w:hint="eastAsia"/>
        </w:rPr>
        <w:t>许多饲主都有这样困惑，家里的宠物太会繁衍了，每胎都是好几只，想送人却没有门路，自己养却有心无力；或家里发生变迁，宠物无法继续饲养时，这些宠物何去何从？</w:t>
      </w:r>
    </w:p>
    <w:p w14:paraId="6754A555" w14:textId="77777777" w:rsidR="00B61B05" w:rsidRDefault="00B61B05" w:rsidP="008A7906">
      <w:pPr>
        <w:pStyle w:val="my"/>
      </w:pPr>
      <w:r>
        <w:tab/>
      </w:r>
      <w:r>
        <w:rPr>
          <w:rFonts w:hint="eastAsia"/>
        </w:rPr>
        <w:t>而对于城市来说，流浪动物是一项困扰，由于无人照管，他们极易病死饿死于街头，极大影响城市市容；</w:t>
      </w:r>
    </w:p>
    <w:p w14:paraId="35579668" w14:textId="77777777" w:rsidR="00B61B05" w:rsidRDefault="00B61B05" w:rsidP="008A7906">
      <w:pPr>
        <w:pStyle w:val="my"/>
      </w:pPr>
      <w:r>
        <w:tab/>
      </w:r>
      <w:r>
        <w:rPr>
          <w:rFonts w:hint="eastAsia"/>
        </w:rPr>
        <w:t>因此，必须有一个平台，能够将这些被遗弃的，待遗弃的，无力饲养的动物的信息，集中并发布到这上面来，以此来寻找那些</w:t>
      </w:r>
      <w:r>
        <w:rPr>
          <w:rFonts w:hint="eastAsia"/>
        </w:rPr>
        <w:lastRenderedPageBreak/>
        <w:t>想要养宠物的爱心人士。这样，就能更好地解决城市的流浪动物问题，给待遗弃宠物提供了一条新的去处。</w:t>
      </w:r>
    </w:p>
    <w:p w14:paraId="7C31D62A" w14:textId="753BAF51" w:rsidR="00B61B05" w:rsidRDefault="00B61B05" w:rsidP="008A7906">
      <w:pPr>
        <w:pStyle w:val="my3"/>
      </w:pPr>
      <w:r w:rsidRPr="006F135C">
        <w:tab/>
      </w:r>
      <w:bookmarkStart w:id="18" w:name="_Toc5560808"/>
      <w:bookmarkStart w:id="19" w:name="_Toc5870324"/>
      <w:r w:rsidR="00E25953">
        <w:t>2.1</w:t>
      </w:r>
      <w:r w:rsidR="008A7906">
        <w:t>.3</w:t>
      </w:r>
      <w:r w:rsidR="00AB7543">
        <w:rPr>
          <w:rFonts w:hint="eastAsia"/>
        </w:rPr>
        <w:t>、</w:t>
      </w:r>
      <w:r>
        <w:rPr>
          <w:rFonts w:hint="eastAsia"/>
        </w:rPr>
        <w:t>“</w:t>
      </w:r>
      <w:r w:rsidRPr="006F135C">
        <w:rPr>
          <w:rFonts w:hint="eastAsia"/>
        </w:rPr>
        <w:t>问我问我</w:t>
      </w:r>
      <w:r>
        <w:rPr>
          <w:rFonts w:hint="eastAsia"/>
        </w:rPr>
        <w:t>”</w:t>
      </w:r>
      <w:bookmarkEnd w:id="18"/>
      <w:bookmarkEnd w:id="19"/>
    </w:p>
    <w:p w14:paraId="1EF206EA" w14:textId="77777777" w:rsidR="00B61B05" w:rsidRDefault="00B61B05" w:rsidP="002E1CF3">
      <w:pPr>
        <w:pStyle w:val="my"/>
      </w:pPr>
      <w:r>
        <w:tab/>
      </w:r>
      <w:r>
        <w:rPr>
          <w:rFonts w:hint="eastAsia"/>
        </w:rPr>
        <w:t>对于每个铲屎官而已，宠物生病时令人焦灼，网上查的方法良莠不齐，让人更加无从下手。</w:t>
      </w:r>
    </w:p>
    <w:p w14:paraId="46000A03" w14:textId="20E57B95" w:rsidR="00B61B05" w:rsidRDefault="0079420B" w:rsidP="002E1CF3">
      <w:pPr>
        <w:pStyle w:val="my"/>
      </w:pPr>
      <w:r>
        <w:rPr>
          <w:rFonts w:hint="eastAsia"/>
        </w:rPr>
        <w:t>因此</w:t>
      </w:r>
      <w:r w:rsidR="00B61B05">
        <w:rPr>
          <w:rFonts w:hint="eastAsia"/>
        </w:rPr>
        <w:t>，“动物之家”提供了一个权威的“健康资料”数据库，里面的每一条资料都经过专家的审核，而不是以讹传讹的假数据。让铲屎官们“有资料可查“。</w:t>
      </w:r>
    </w:p>
    <w:p w14:paraId="0A8CE81D" w14:textId="77777777" w:rsidR="00B61B05" w:rsidRDefault="00B61B05" w:rsidP="008A7906">
      <w:pPr>
        <w:pStyle w:val="my"/>
      </w:pPr>
      <w:r>
        <w:rPr>
          <w:rFonts w:hint="eastAsia"/>
        </w:rPr>
        <w:t>除此之外，我们还提供了“在线医生”功能，当资料查不出解决方法时，几十位专家们在线帮助你，他们将会在接收到求助信息后，第一时间给你解决方案，做到“有专家可问”。</w:t>
      </w:r>
    </w:p>
    <w:p w14:paraId="5AB15DE6" w14:textId="77777777" w:rsidR="00B61B05" w:rsidRDefault="00B61B05" w:rsidP="008A7906">
      <w:pPr>
        <w:pStyle w:val="my"/>
      </w:pPr>
      <w:r>
        <w:rPr>
          <w:rFonts w:hint="eastAsia"/>
        </w:rPr>
        <w:t>如果以上都无法解决宠物的病情时，或病情十分严重时，最好的方案是立即送往医院。“附近医院”功能，就能快速规划好最近最好的宠物医院路线，不让病情耽误一刻，做到“有医院可治”。</w:t>
      </w:r>
    </w:p>
    <w:p w14:paraId="616C37B0" w14:textId="5D8E42E2" w:rsidR="00B61B05" w:rsidRDefault="00E25953" w:rsidP="008A7906">
      <w:pPr>
        <w:pStyle w:val="my3"/>
      </w:pPr>
      <w:bookmarkStart w:id="20" w:name="_Toc5560809"/>
      <w:bookmarkStart w:id="21" w:name="_Toc5870325"/>
      <w:r>
        <w:t>2.1</w:t>
      </w:r>
      <w:r w:rsidR="008A7906">
        <w:t>.4</w:t>
      </w:r>
      <w:r w:rsidR="00AB7543">
        <w:rPr>
          <w:rFonts w:hint="eastAsia"/>
        </w:rPr>
        <w:t>、</w:t>
      </w:r>
      <w:r w:rsidR="00B61B05">
        <w:rPr>
          <w:rFonts w:hint="eastAsia"/>
        </w:rPr>
        <w:t>“</w:t>
      </w:r>
      <w:r w:rsidR="00B61B05" w:rsidRPr="00217443">
        <w:rPr>
          <w:rFonts w:hint="eastAsia"/>
        </w:rPr>
        <w:t>宠物圈</w:t>
      </w:r>
      <w:r w:rsidR="00B61B05">
        <w:rPr>
          <w:rFonts w:hint="eastAsia"/>
        </w:rPr>
        <w:t>”</w:t>
      </w:r>
      <w:bookmarkEnd w:id="20"/>
      <w:bookmarkEnd w:id="21"/>
    </w:p>
    <w:p w14:paraId="0FA153CD" w14:textId="77777777" w:rsidR="00B61B05" w:rsidRDefault="00B61B05" w:rsidP="008A7906">
      <w:pPr>
        <w:pStyle w:val="my"/>
      </w:pPr>
      <w:r>
        <w:rPr>
          <w:rFonts w:hint="eastAsia"/>
        </w:rPr>
        <w:t>以上功能都只是“需时才用”，即用户只有在想要用的时候才会打开该网站，因此需要有一个功能来增加用户流量。</w:t>
      </w:r>
    </w:p>
    <w:p w14:paraId="3B18926D" w14:textId="77777777" w:rsidR="00B61B05" w:rsidRDefault="00B61B05" w:rsidP="008A7906">
      <w:pPr>
        <w:pStyle w:val="my"/>
      </w:pPr>
      <w:r>
        <w:rPr>
          <w:rFonts w:hint="eastAsia"/>
        </w:rPr>
        <w:t>“宠物圈”即能满足该需求，他是一个以动物为主题的论坛，用户可以在上面发布各种动物趣图，或晒出自家宠物，让浏览者忍不住地往下刷；并且还能在宠物圈上交好友，约附近的人一起出来遛猫</w:t>
      </w:r>
      <w:r>
        <w:rPr>
          <w:rFonts w:hint="eastAsia"/>
        </w:rPr>
        <w:lastRenderedPageBreak/>
        <w:t>遛狗，晒宠物，其乐融融。</w:t>
      </w:r>
    </w:p>
    <w:p w14:paraId="38B626DB" w14:textId="64760974" w:rsidR="00B61B05" w:rsidRDefault="00E25953" w:rsidP="00C915CB">
      <w:pPr>
        <w:pStyle w:val="my3"/>
      </w:pPr>
      <w:bookmarkStart w:id="22" w:name="_Toc5560810"/>
      <w:bookmarkStart w:id="23" w:name="_Toc5870326"/>
      <w:r>
        <w:t>2.1</w:t>
      </w:r>
      <w:r w:rsidR="008A7906">
        <w:t>.5</w:t>
      </w:r>
      <w:r w:rsidR="00AB7543">
        <w:rPr>
          <w:rFonts w:hint="eastAsia"/>
        </w:rPr>
        <w:t>、</w:t>
      </w:r>
      <w:r w:rsidR="00B61B05" w:rsidRPr="00DC4B94">
        <w:rPr>
          <w:rFonts w:hint="eastAsia"/>
        </w:rPr>
        <w:t>“萌宠商城”</w:t>
      </w:r>
      <w:bookmarkEnd w:id="22"/>
      <w:bookmarkEnd w:id="23"/>
    </w:p>
    <w:p w14:paraId="3EFD6F6F" w14:textId="77777777" w:rsidR="00B61B05" w:rsidRPr="00DC4B94" w:rsidRDefault="00B61B05" w:rsidP="008A7906">
      <w:pPr>
        <w:pStyle w:val="my"/>
      </w:pPr>
      <w:r>
        <w:rPr>
          <w:rFonts w:hint="eastAsia"/>
        </w:rPr>
        <w:t>除了以上功能，我们还需要一个功能来维持我们项目的资金链，“萌宠商城”则负责这一关键点。它除了卖我们自主开发的“宠物定位项圈”，还有其它各式各样的宠物产品，比如食物，玩具，宠物衣服，宠物生活用品等。以此来提供我们的收入。</w:t>
      </w:r>
    </w:p>
    <w:p w14:paraId="75413488" w14:textId="77777777" w:rsidR="00B61B05" w:rsidRPr="00B61B05" w:rsidRDefault="00B61B05" w:rsidP="00DB4A3B">
      <w:pPr>
        <w:jc w:val="left"/>
        <w:rPr>
          <w:rFonts w:ascii="Times New Roman" w:hAnsi="Times New Roman"/>
          <w:sz w:val="28"/>
          <w:szCs w:val="28"/>
        </w:rPr>
      </w:pPr>
    </w:p>
    <w:p w14:paraId="4EA8B9FE" w14:textId="5E92D59F" w:rsidR="00136CF2" w:rsidRDefault="00136CF2" w:rsidP="00DB4A3B">
      <w:pPr>
        <w:jc w:val="left"/>
        <w:rPr>
          <w:rFonts w:ascii="Times New Roman" w:hAnsi="Times New Roman"/>
          <w:sz w:val="28"/>
          <w:szCs w:val="28"/>
        </w:rPr>
      </w:pPr>
    </w:p>
    <w:p w14:paraId="661E159A" w14:textId="77777777" w:rsidR="00E25953" w:rsidRPr="00E25953" w:rsidRDefault="00E25953" w:rsidP="00E25953">
      <w:pPr>
        <w:pStyle w:val="my1"/>
      </w:pPr>
    </w:p>
    <w:p w14:paraId="2B2FACE8" w14:textId="4F064FA3" w:rsidR="00E25953" w:rsidRPr="00E25953" w:rsidRDefault="00E25953" w:rsidP="00E25953">
      <w:pPr>
        <w:pStyle w:val="my2"/>
      </w:pPr>
      <w:bookmarkStart w:id="24" w:name="_Toc5560793"/>
      <w:bookmarkStart w:id="25" w:name="_Toc5870327"/>
      <w:r>
        <w:t>2.2</w:t>
      </w:r>
      <w:r w:rsidR="00AB7543">
        <w:rPr>
          <w:rFonts w:hint="eastAsia"/>
        </w:rPr>
        <w:t>、</w:t>
      </w:r>
      <w:r w:rsidRPr="00E25953">
        <w:rPr>
          <w:rStyle w:val="my20"/>
          <w:rFonts w:hint="eastAsia"/>
        </w:rPr>
        <w:t>可行性分析</w:t>
      </w:r>
      <w:bookmarkEnd w:id="24"/>
      <w:bookmarkEnd w:id="25"/>
    </w:p>
    <w:p w14:paraId="5F0912B3" w14:textId="05046E92" w:rsidR="00E25953" w:rsidRPr="00E01EC6" w:rsidRDefault="00E25953" w:rsidP="00E01EC6">
      <w:pPr>
        <w:pStyle w:val="my3"/>
      </w:pPr>
      <w:bookmarkStart w:id="26" w:name="_Toc5560795"/>
      <w:bookmarkStart w:id="27" w:name="_Toc5870328"/>
      <w:r w:rsidRPr="00E01EC6">
        <w:rPr>
          <w:rFonts w:hint="eastAsia"/>
        </w:rPr>
        <w:t>2.2.</w:t>
      </w:r>
      <w:r w:rsidRPr="00E01EC6">
        <w:t>1</w:t>
      </w:r>
      <w:r w:rsidR="00AB7543">
        <w:rPr>
          <w:rFonts w:hint="eastAsia"/>
        </w:rPr>
        <w:t>、</w:t>
      </w:r>
      <w:r w:rsidRPr="00E01EC6">
        <w:rPr>
          <w:rFonts w:hint="eastAsia"/>
        </w:rPr>
        <w:t>技术可</w:t>
      </w:r>
      <w:r w:rsidRPr="00E01EC6">
        <w:rPr>
          <w:rStyle w:val="my30"/>
          <w:rFonts w:hint="eastAsia"/>
          <w:b/>
          <w:bCs/>
        </w:rPr>
        <w:t>行性分</w:t>
      </w:r>
      <w:r w:rsidRPr="00E01EC6">
        <w:rPr>
          <w:rFonts w:hint="eastAsia"/>
        </w:rPr>
        <w:t>析</w:t>
      </w:r>
      <w:bookmarkEnd w:id="26"/>
      <w:bookmarkEnd w:id="27"/>
    </w:p>
    <w:p w14:paraId="7A1F55BC" w14:textId="67AE90D3" w:rsidR="00E25953" w:rsidRPr="0055265D" w:rsidRDefault="00E25953" w:rsidP="002E1CF3">
      <w:pPr>
        <w:pStyle w:val="4"/>
        <w:numPr>
          <w:ilvl w:val="0"/>
          <w:numId w:val="4"/>
        </w:numPr>
      </w:pPr>
      <w:r>
        <w:rPr>
          <w:rFonts w:hint="eastAsia"/>
        </w:rPr>
        <w:t>技术风险及规避方法:</w:t>
      </w:r>
    </w:p>
    <w:p w14:paraId="1F28FF0A" w14:textId="77777777" w:rsidR="00E25953" w:rsidRPr="002E1CF3" w:rsidRDefault="00E25953" w:rsidP="002E1CF3">
      <w:pPr>
        <w:pStyle w:val="my"/>
      </w:pPr>
      <w:r w:rsidRPr="002E1CF3">
        <w:rPr>
          <w:rFonts w:hint="eastAsia"/>
        </w:rPr>
        <w:t>产品使用</w:t>
      </w:r>
      <w:proofErr w:type="spellStart"/>
      <w:r w:rsidRPr="002E1CF3">
        <w:rPr>
          <w:rFonts w:hint="eastAsia"/>
        </w:rPr>
        <w:t>springboot+bootstrap+thymeleaf</w:t>
      </w:r>
      <w:proofErr w:type="spellEnd"/>
      <w:r w:rsidRPr="002E1CF3">
        <w:rPr>
          <w:rFonts w:hint="eastAsia"/>
        </w:rPr>
        <w:t>开发动态响应式网站，数据存储、安全管理、权限验证、任务列表等技术等使用</w:t>
      </w:r>
      <w:proofErr w:type="spellStart"/>
      <w:r w:rsidRPr="002E1CF3">
        <w:rPr>
          <w:rFonts w:hint="eastAsia"/>
        </w:rPr>
        <w:t>springboot</w:t>
      </w:r>
      <w:proofErr w:type="spellEnd"/>
      <w:r w:rsidRPr="002E1CF3">
        <w:rPr>
          <w:rFonts w:hint="eastAsia"/>
        </w:rPr>
        <w:t>框架的。</w:t>
      </w:r>
    </w:p>
    <w:p w14:paraId="02CCF249" w14:textId="77777777" w:rsidR="00E25953" w:rsidRPr="002E1CF3" w:rsidRDefault="00E25953" w:rsidP="002E1CF3">
      <w:pPr>
        <w:pStyle w:val="my"/>
      </w:pPr>
      <w:r w:rsidRPr="002E1CF3">
        <w:rPr>
          <w:rFonts w:hint="eastAsia"/>
        </w:rPr>
        <w:tab/>
      </w:r>
      <w:r w:rsidRPr="002E1CF3">
        <w:rPr>
          <w:rFonts w:hint="eastAsia"/>
        </w:rPr>
        <w:t>为了进行开发，小组成员将进行为期两周的</w:t>
      </w:r>
      <w:proofErr w:type="spellStart"/>
      <w:r w:rsidRPr="002E1CF3">
        <w:rPr>
          <w:rFonts w:hint="eastAsia"/>
        </w:rPr>
        <w:t>springboot</w:t>
      </w:r>
      <w:proofErr w:type="spellEnd"/>
      <w:r w:rsidRPr="002E1CF3">
        <w:rPr>
          <w:rFonts w:hint="eastAsia"/>
        </w:rPr>
        <w:t>和</w:t>
      </w:r>
      <w:proofErr w:type="spellStart"/>
      <w:r w:rsidRPr="002E1CF3">
        <w:rPr>
          <w:rFonts w:hint="eastAsia"/>
        </w:rPr>
        <w:t>thymeleaf</w:t>
      </w:r>
      <w:proofErr w:type="spellEnd"/>
      <w:r w:rsidRPr="002E1CF3">
        <w:rPr>
          <w:rFonts w:hint="eastAsia"/>
        </w:rPr>
        <w:t>技术学习，提高技术储备，同时在网上寻找一份</w:t>
      </w:r>
      <w:r w:rsidRPr="002E1CF3">
        <w:rPr>
          <w:rFonts w:hint="eastAsia"/>
        </w:rPr>
        <w:t>bootstrap</w:t>
      </w:r>
      <w:r w:rsidRPr="002E1CF3">
        <w:rPr>
          <w:rFonts w:hint="eastAsia"/>
        </w:rPr>
        <w:t>前端模板套用。</w:t>
      </w:r>
    </w:p>
    <w:p w14:paraId="0B779139" w14:textId="77777777" w:rsidR="00E25953" w:rsidRPr="002E1CF3" w:rsidRDefault="00E25953" w:rsidP="002E1CF3">
      <w:pPr>
        <w:pStyle w:val="my"/>
      </w:pPr>
      <w:r w:rsidRPr="002E1CF3">
        <w:rPr>
          <w:rFonts w:hint="eastAsia"/>
        </w:rPr>
        <w:t>暂时无法解决的问题</w:t>
      </w:r>
      <w:r w:rsidRPr="002E1CF3">
        <w:rPr>
          <w:rFonts w:hint="eastAsia"/>
        </w:rPr>
        <w:t>:</w:t>
      </w:r>
      <w:r w:rsidRPr="002E1CF3">
        <w:rPr>
          <w:rFonts w:hint="eastAsia"/>
        </w:rPr>
        <w:t>集成到硬件上的</w:t>
      </w:r>
      <w:proofErr w:type="spellStart"/>
      <w:r w:rsidRPr="002E1CF3">
        <w:rPr>
          <w:rFonts w:hint="eastAsia"/>
        </w:rPr>
        <w:t>gps</w:t>
      </w:r>
      <w:proofErr w:type="spellEnd"/>
      <w:r w:rsidRPr="002E1CF3">
        <w:rPr>
          <w:rFonts w:hint="eastAsia"/>
        </w:rPr>
        <w:t>定位功能</w:t>
      </w:r>
    </w:p>
    <w:p w14:paraId="050ADBC1" w14:textId="77777777" w:rsidR="00E25953" w:rsidRPr="002E1CF3" w:rsidRDefault="00E25953" w:rsidP="002E1CF3">
      <w:pPr>
        <w:pStyle w:val="my"/>
      </w:pPr>
      <w:r w:rsidRPr="002E1CF3">
        <w:rPr>
          <w:rFonts w:hint="eastAsia"/>
        </w:rPr>
        <w:lastRenderedPageBreak/>
        <w:t>解决方法</w:t>
      </w:r>
      <w:r w:rsidRPr="002E1CF3">
        <w:rPr>
          <w:rFonts w:hint="eastAsia"/>
        </w:rPr>
        <w:t>:</w:t>
      </w:r>
      <w:r w:rsidRPr="002E1CF3">
        <w:rPr>
          <w:rFonts w:hint="eastAsia"/>
        </w:rPr>
        <w:t>基本功能完成后，购买硬件接口集成到本产品中</w:t>
      </w:r>
    </w:p>
    <w:p w14:paraId="0C9D2D62" w14:textId="77777777" w:rsidR="00E25953" w:rsidRDefault="00E25953" w:rsidP="002E1CF3">
      <w:pPr>
        <w:pStyle w:val="4"/>
        <w:numPr>
          <w:ilvl w:val="0"/>
          <w:numId w:val="4"/>
        </w:numPr>
      </w:pPr>
      <w:r>
        <w:rPr>
          <w:rFonts w:hint="eastAsia"/>
        </w:rPr>
        <w:t>产品环境依赖要求</w:t>
      </w:r>
    </w:p>
    <w:p w14:paraId="04E2CE9E" w14:textId="77777777" w:rsidR="00E25953" w:rsidRPr="00D620A1" w:rsidRDefault="00E25953" w:rsidP="002E1CF3">
      <w:pPr>
        <w:pStyle w:val="my"/>
      </w:pPr>
      <w:r w:rsidRPr="00D620A1">
        <w:rPr>
          <w:rFonts w:hint="eastAsia"/>
        </w:rPr>
        <w:t>适配</w:t>
      </w:r>
      <w:r w:rsidRPr="00D620A1">
        <w:rPr>
          <w:rFonts w:hint="eastAsia"/>
        </w:rPr>
        <w:t>IE6</w:t>
      </w:r>
      <w:r w:rsidRPr="00D620A1">
        <w:rPr>
          <w:rFonts w:hint="eastAsia"/>
        </w:rPr>
        <w:t>以上，火狐、谷歌、</w:t>
      </w:r>
      <w:r w:rsidRPr="00D620A1">
        <w:rPr>
          <w:rFonts w:hint="eastAsia"/>
        </w:rPr>
        <w:t>360</w:t>
      </w:r>
      <w:r w:rsidRPr="00D620A1">
        <w:rPr>
          <w:rFonts w:hint="eastAsia"/>
        </w:rPr>
        <w:t>等绝大部分浏览器</w:t>
      </w:r>
    </w:p>
    <w:p w14:paraId="0C1D30F3" w14:textId="77777777" w:rsidR="00E25953" w:rsidRPr="00D620A1" w:rsidRDefault="00E25953" w:rsidP="002E1CF3">
      <w:pPr>
        <w:pStyle w:val="my"/>
      </w:pPr>
      <w:r w:rsidRPr="00D620A1">
        <w:rPr>
          <w:rFonts w:hint="eastAsia"/>
        </w:rPr>
        <w:t>匹配不同屏幕大小的要求</w:t>
      </w:r>
    </w:p>
    <w:p w14:paraId="56EB8F47" w14:textId="77777777" w:rsidR="00E25953" w:rsidRDefault="00E25953" w:rsidP="002E1CF3">
      <w:pPr>
        <w:pStyle w:val="my"/>
      </w:pPr>
      <w:r w:rsidRPr="00D620A1">
        <w:rPr>
          <w:rFonts w:hint="eastAsia"/>
        </w:rPr>
        <w:t>设配</w:t>
      </w:r>
      <w:r w:rsidRPr="00D620A1">
        <w:rPr>
          <w:rFonts w:hint="eastAsia"/>
        </w:rPr>
        <w:t>win98/win2002/win7/win10</w:t>
      </w:r>
    </w:p>
    <w:p w14:paraId="25E48827" w14:textId="77777777" w:rsidR="00E25953" w:rsidRPr="00C9799B" w:rsidRDefault="00E25953" w:rsidP="00E25953">
      <w:pPr>
        <w:rPr>
          <w:sz w:val="28"/>
          <w:szCs w:val="28"/>
        </w:rPr>
      </w:pPr>
    </w:p>
    <w:p w14:paraId="4B4803E7" w14:textId="77777777" w:rsidR="00E25953" w:rsidRPr="0043224D" w:rsidRDefault="00E25953" w:rsidP="00E25953"/>
    <w:p w14:paraId="24CA968D" w14:textId="72317EFC" w:rsidR="00E25953" w:rsidRPr="00E01EC6" w:rsidRDefault="00E25953" w:rsidP="00E01EC6">
      <w:pPr>
        <w:pStyle w:val="my3"/>
      </w:pPr>
      <w:bookmarkStart w:id="28" w:name="_Toc5560797"/>
      <w:bookmarkStart w:id="29" w:name="_Toc5870329"/>
      <w:r w:rsidRPr="00E01EC6">
        <w:rPr>
          <w:rFonts w:hint="eastAsia"/>
        </w:rPr>
        <w:t>2.2.</w:t>
      </w:r>
      <w:r w:rsidRPr="00E01EC6">
        <w:t>2</w:t>
      </w:r>
      <w:r w:rsidR="00AB7543">
        <w:rPr>
          <w:rFonts w:hint="eastAsia"/>
        </w:rPr>
        <w:t>、</w:t>
      </w:r>
      <w:r w:rsidRPr="00E01EC6">
        <w:rPr>
          <w:rFonts w:hint="eastAsia"/>
        </w:rPr>
        <w:t>经济可行性分析</w:t>
      </w:r>
      <w:bookmarkEnd w:id="28"/>
      <w:bookmarkEnd w:id="29"/>
      <w:r w:rsidRPr="00E01EC6">
        <w:t xml:space="preserve"> </w:t>
      </w:r>
    </w:p>
    <w:p w14:paraId="0AFE6CB4" w14:textId="77777777" w:rsidR="00E25953" w:rsidRPr="00214E28" w:rsidRDefault="00E25953" w:rsidP="00214E28">
      <w:pPr>
        <w:pStyle w:val="my"/>
      </w:pPr>
      <w:r w:rsidRPr="00214E28">
        <w:rPr>
          <w:rFonts w:hint="eastAsia"/>
        </w:rPr>
        <w:t>本软件产品是小组成员自主开发，成本预算</w:t>
      </w:r>
      <w:r w:rsidRPr="00214E28">
        <w:rPr>
          <w:rFonts w:hint="eastAsia"/>
        </w:rPr>
        <w:t>=</w:t>
      </w:r>
      <w:r w:rsidRPr="00214E28">
        <w:rPr>
          <w:rFonts w:hint="eastAsia"/>
        </w:rPr>
        <w:t>硬件成本</w:t>
      </w:r>
      <w:r w:rsidRPr="00214E28">
        <w:rPr>
          <w:rFonts w:hint="eastAsia"/>
        </w:rPr>
        <w:t>+</w:t>
      </w:r>
      <w:r w:rsidRPr="00214E28">
        <w:rPr>
          <w:rFonts w:hint="eastAsia"/>
        </w:rPr>
        <w:t>人工开发成本</w:t>
      </w:r>
      <w:r w:rsidRPr="00214E28">
        <w:rPr>
          <w:rFonts w:hint="eastAsia"/>
        </w:rPr>
        <w:t>+</w:t>
      </w:r>
      <w:r w:rsidRPr="00214E28">
        <w:rPr>
          <w:rFonts w:hint="eastAsia"/>
        </w:rPr>
        <w:t>调研成本</w:t>
      </w:r>
      <w:r w:rsidRPr="00214E28">
        <w:rPr>
          <w:rFonts w:hint="eastAsia"/>
        </w:rPr>
        <w:t>+</w:t>
      </w:r>
      <w:r w:rsidRPr="00214E28">
        <w:rPr>
          <w:rFonts w:hint="eastAsia"/>
        </w:rPr>
        <w:t>后期维护成本</w:t>
      </w:r>
      <w:r w:rsidRPr="00214E28">
        <w:rPr>
          <w:rFonts w:hint="eastAsia"/>
        </w:rPr>
        <w:t>+</w:t>
      </w:r>
      <w:r w:rsidRPr="00214E28">
        <w:rPr>
          <w:rFonts w:hint="eastAsia"/>
        </w:rPr>
        <w:t>服务器</w:t>
      </w:r>
    </w:p>
    <w:tbl>
      <w:tblPr>
        <w:tblStyle w:val="a7"/>
        <w:tblW w:w="7741" w:type="dxa"/>
        <w:tblLook w:val="04A0" w:firstRow="1" w:lastRow="0" w:firstColumn="1" w:lastColumn="0" w:noHBand="0" w:noVBand="1"/>
      </w:tblPr>
      <w:tblGrid>
        <w:gridCol w:w="2176"/>
        <w:gridCol w:w="1533"/>
        <w:gridCol w:w="4032"/>
      </w:tblGrid>
      <w:tr w:rsidR="00E25953" w:rsidRPr="00BE4D33" w14:paraId="611FC4E0" w14:textId="77777777" w:rsidTr="00F41FC8">
        <w:trPr>
          <w:trHeight w:val="658"/>
        </w:trPr>
        <w:tc>
          <w:tcPr>
            <w:tcW w:w="0" w:type="auto"/>
          </w:tcPr>
          <w:p w14:paraId="5D9CE1D2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类别</w:t>
            </w:r>
          </w:p>
        </w:tc>
        <w:tc>
          <w:tcPr>
            <w:tcW w:w="0" w:type="auto"/>
          </w:tcPr>
          <w:p w14:paraId="66902A7A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预算</w:t>
            </w:r>
          </w:p>
        </w:tc>
        <w:tc>
          <w:tcPr>
            <w:tcW w:w="0" w:type="auto"/>
          </w:tcPr>
          <w:p w14:paraId="43BA6775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用途</w:t>
            </w:r>
          </w:p>
        </w:tc>
      </w:tr>
      <w:tr w:rsidR="00E25953" w:rsidRPr="00BE4D33" w14:paraId="60EA4AD8" w14:textId="77777777" w:rsidTr="00F41FC8">
        <w:trPr>
          <w:trHeight w:val="658"/>
        </w:trPr>
        <w:tc>
          <w:tcPr>
            <w:tcW w:w="0" w:type="auto"/>
          </w:tcPr>
          <w:p w14:paraId="1AD0A942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硬件成本</w:t>
            </w:r>
          </w:p>
        </w:tc>
        <w:tc>
          <w:tcPr>
            <w:tcW w:w="0" w:type="auto"/>
          </w:tcPr>
          <w:p w14:paraId="51FA0152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300</w:t>
            </w:r>
          </w:p>
        </w:tc>
        <w:tc>
          <w:tcPr>
            <w:tcW w:w="0" w:type="auto"/>
          </w:tcPr>
          <w:p w14:paraId="7F119767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购买</w:t>
            </w:r>
            <w:r w:rsidRPr="00BE4D33">
              <w:rPr>
                <w:rFonts w:hint="eastAsia"/>
                <w:sz w:val="28"/>
                <w:szCs w:val="28"/>
              </w:rPr>
              <w:t>GPS定位器</w:t>
            </w:r>
          </w:p>
        </w:tc>
      </w:tr>
      <w:tr w:rsidR="00E25953" w:rsidRPr="00BE4D33" w14:paraId="297C5A18" w14:textId="77777777" w:rsidTr="00F41FC8">
        <w:trPr>
          <w:trHeight w:val="658"/>
        </w:trPr>
        <w:tc>
          <w:tcPr>
            <w:tcW w:w="0" w:type="auto"/>
          </w:tcPr>
          <w:p w14:paraId="17462733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人工开发成本</w:t>
            </w:r>
          </w:p>
        </w:tc>
        <w:tc>
          <w:tcPr>
            <w:tcW w:w="0" w:type="auto"/>
          </w:tcPr>
          <w:p w14:paraId="795A8420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劳动成本</w:t>
            </w:r>
          </w:p>
        </w:tc>
        <w:tc>
          <w:tcPr>
            <w:tcW w:w="0" w:type="auto"/>
          </w:tcPr>
          <w:p w14:paraId="208BAD19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开发整个</w:t>
            </w:r>
            <w:r w:rsidRPr="00BE4D33">
              <w:rPr>
                <w:rFonts w:hint="eastAsia"/>
                <w:sz w:val="28"/>
                <w:szCs w:val="28"/>
              </w:rPr>
              <w:t>软件系统</w:t>
            </w:r>
          </w:p>
        </w:tc>
      </w:tr>
      <w:tr w:rsidR="00E25953" w:rsidRPr="00BE4D33" w14:paraId="2877BD08" w14:textId="77777777" w:rsidTr="00F41FC8">
        <w:trPr>
          <w:trHeight w:val="676"/>
        </w:trPr>
        <w:tc>
          <w:tcPr>
            <w:tcW w:w="0" w:type="auto"/>
          </w:tcPr>
          <w:p w14:paraId="22992589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调研成本</w:t>
            </w:r>
          </w:p>
        </w:tc>
        <w:tc>
          <w:tcPr>
            <w:tcW w:w="0" w:type="auto"/>
          </w:tcPr>
          <w:p w14:paraId="6841B1F0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300</w:t>
            </w:r>
          </w:p>
        </w:tc>
        <w:tc>
          <w:tcPr>
            <w:tcW w:w="0" w:type="auto"/>
          </w:tcPr>
          <w:p w14:paraId="3B5434BB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购买</w:t>
            </w:r>
            <w:r w:rsidRPr="00BE4D33">
              <w:rPr>
                <w:rFonts w:hint="eastAsia"/>
                <w:sz w:val="28"/>
                <w:szCs w:val="28"/>
              </w:rPr>
              <w:t>宣传单</w:t>
            </w:r>
          </w:p>
        </w:tc>
      </w:tr>
      <w:tr w:rsidR="00E25953" w:rsidRPr="00BE4D33" w14:paraId="71141622" w14:textId="77777777" w:rsidTr="00F41FC8">
        <w:trPr>
          <w:trHeight w:val="676"/>
        </w:trPr>
        <w:tc>
          <w:tcPr>
            <w:tcW w:w="0" w:type="auto"/>
          </w:tcPr>
          <w:p w14:paraId="149BA03E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后期维护成本</w:t>
            </w:r>
          </w:p>
        </w:tc>
        <w:tc>
          <w:tcPr>
            <w:tcW w:w="0" w:type="auto"/>
          </w:tcPr>
          <w:p w14:paraId="315F372D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劳动成本</w:t>
            </w:r>
          </w:p>
        </w:tc>
        <w:tc>
          <w:tcPr>
            <w:tcW w:w="0" w:type="auto"/>
          </w:tcPr>
          <w:p w14:paraId="2CD48C38" w14:textId="77777777" w:rsidR="00E25953" w:rsidRPr="00BE4D3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系统维护</w:t>
            </w:r>
          </w:p>
        </w:tc>
      </w:tr>
      <w:tr w:rsidR="00E25953" w:rsidRPr="00BE4D33" w14:paraId="67B92A24" w14:textId="77777777" w:rsidTr="00F41FC8">
        <w:trPr>
          <w:trHeight w:val="676"/>
        </w:trPr>
        <w:tc>
          <w:tcPr>
            <w:tcW w:w="0" w:type="auto"/>
          </w:tcPr>
          <w:p w14:paraId="2AA215BB" w14:textId="77777777" w:rsidR="00E2595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服务器</w:t>
            </w:r>
          </w:p>
        </w:tc>
        <w:tc>
          <w:tcPr>
            <w:tcW w:w="0" w:type="auto"/>
          </w:tcPr>
          <w:p w14:paraId="272878AF" w14:textId="77777777" w:rsidR="00E25953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80</w:t>
            </w:r>
          </w:p>
        </w:tc>
        <w:tc>
          <w:tcPr>
            <w:tcW w:w="0" w:type="auto"/>
          </w:tcPr>
          <w:p w14:paraId="56AA8B91" w14:textId="77777777" w:rsidR="00E25953" w:rsidRPr="00DA3559" w:rsidRDefault="00E25953" w:rsidP="00F41FC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个阿里云学生服务器半年</w:t>
            </w:r>
          </w:p>
        </w:tc>
      </w:tr>
    </w:tbl>
    <w:p w14:paraId="45929992" w14:textId="77777777" w:rsidR="00E25953" w:rsidRPr="00C9799B" w:rsidRDefault="00E25953" w:rsidP="00E25953">
      <w:pPr>
        <w:rPr>
          <w:sz w:val="28"/>
          <w:szCs w:val="28"/>
        </w:rPr>
      </w:pPr>
    </w:p>
    <w:p w14:paraId="241A3E7F" w14:textId="77777777" w:rsidR="00E25953" w:rsidRPr="00C9799B" w:rsidRDefault="00E25953" w:rsidP="00214E28">
      <w:pPr>
        <w:pStyle w:val="my"/>
      </w:pPr>
      <w:r w:rsidRPr="00C9799B">
        <w:rPr>
          <w:rFonts w:hint="eastAsia"/>
        </w:rPr>
        <w:t>总体成本</w:t>
      </w:r>
      <w:r w:rsidRPr="00C9799B">
        <w:rPr>
          <w:rFonts w:hint="eastAsia"/>
        </w:rPr>
        <w:t>=780</w:t>
      </w:r>
      <w:r w:rsidRPr="00C9799B">
        <w:rPr>
          <w:rFonts w:hint="eastAsia"/>
        </w:rPr>
        <w:t>元</w:t>
      </w:r>
      <w:r w:rsidRPr="00C9799B">
        <w:rPr>
          <w:rFonts w:hint="eastAsia"/>
        </w:rPr>
        <w:t>+</w:t>
      </w:r>
      <w:r w:rsidRPr="00C9799B">
        <w:rPr>
          <w:rFonts w:hint="eastAsia"/>
        </w:rPr>
        <w:t>劳动成本</w:t>
      </w:r>
    </w:p>
    <w:p w14:paraId="1DDC5A6B" w14:textId="77777777" w:rsidR="00E25953" w:rsidRPr="00C9799B" w:rsidRDefault="00E25953" w:rsidP="00214E28">
      <w:pPr>
        <w:pStyle w:val="my"/>
      </w:pPr>
      <w:r w:rsidRPr="00C9799B">
        <w:rPr>
          <w:rFonts w:hint="eastAsia"/>
        </w:rPr>
        <w:t>收益：</w:t>
      </w:r>
    </w:p>
    <w:p w14:paraId="29856AE7" w14:textId="77777777" w:rsidR="00E25953" w:rsidRPr="00C9799B" w:rsidRDefault="00E25953" w:rsidP="00214E28">
      <w:pPr>
        <w:pStyle w:val="my"/>
      </w:pPr>
      <w:r w:rsidRPr="00C9799B">
        <w:rPr>
          <w:rFonts w:hint="eastAsia"/>
        </w:rPr>
        <w:t>广告费</w:t>
      </w:r>
      <w:r w:rsidRPr="00C9799B">
        <w:rPr>
          <w:rFonts w:hint="eastAsia"/>
        </w:rPr>
        <w:t>+</w:t>
      </w:r>
      <w:r w:rsidRPr="00C9799B">
        <w:rPr>
          <w:rFonts w:hint="eastAsia"/>
        </w:rPr>
        <w:t>跟第三方合作费用</w:t>
      </w:r>
      <w:r w:rsidRPr="00C9799B">
        <w:rPr>
          <w:rFonts w:hint="eastAsia"/>
        </w:rPr>
        <w:t>+</w:t>
      </w:r>
      <w:r w:rsidRPr="00C9799B">
        <w:rPr>
          <w:rFonts w:hint="eastAsia"/>
        </w:rPr>
        <w:t>产品销售费用</w:t>
      </w:r>
      <w:r w:rsidRPr="00C9799B">
        <w:rPr>
          <w:rFonts w:hint="eastAsia"/>
        </w:rPr>
        <w:t>+</w:t>
      </w:r>
      <w:r w:rsidRPr="00C9799B">
        <w:rPr>
          <w:rFonts w:hint="eastAsia"/>
        </w:rPr>
        <w:t>产品功能的服务费</w:t>
      </w:r>
    </w:p>
    <w:p w14:paraId="7E62E3F3" w14:textId="77777777" w:rsidR="00E25953" w:rsidRPr="00C9799B" w:rsidRDefault="00E25953" w:rsidP="00214E28">
      <w:pPr>
        <w:pStyle w:val="my"/>
      </w:pPr>
      <w:r w:rsidRPr="00C9799B">
        <w:rPr>
          <w:rFonts w:hint="eastAsia"/>
        </w:rPr>
        <w:lastRenderedPageBreak/>
        <w:t>隐性价值</w:t>
      </w:r>
      <w:r w:rsidRPr="00C9799B">
        <w:rPr>
          <w:rFonts w:hint="eastAsia"/>
        </w:rPr>
        <w:t>:</w:t>
      </w:r>
      <w:r w:rsidRPr="00C9799B">
        <w:rPr>
          <w:rFonts w:hint="eastAsia"/>
        </w:rPr>
        <w:t>良好的口碑和庞大数量的用户群体</w:t>
      </w:r>
    </w:p>
    <w:p w14:paraId="32CFDEC9" w14:textId="3CB5FDBD" w:rsidR="00E25953" w:rsidRPr="00E86125" w:rsidRDefault="00E25953" w:rsidP="00E86125">
      <w:pPr>
        <w:pStyle w:val="my3"/>
      </w:pPr>
      <w:bookmarkStart w:id="30" w:name="_Toc5560798"/>
      <w:bookmarkStart w:id="31" w:name="_Toc5870330"/>
      <w:r w:rsidRPr="00E86125">
        <w:rPr>
          <w:rFonts w:hint="eastAsia"/>
        </w:rPr>
        <w:t>2.2</w:t>
      </w:r>
      <w:r w:rsidRPr="00E86125">
        <w:t>.3</w:t>
      </w:r>
      <w:r w:rsidR="00AB7543">
        <w:rPr>
          <w:rFonts w:hint="eastAsia"/>
        </w:rPr>
        <w:t>、</w:t>
      </w:r>
      <w:r w:rsidRPr="00E86125">
        <w:rPr>
          <w:rFonts w:hint="eastAsia"/>
        </w:rPr>
        <w:t>社会可行性</w:t>
      </w:r>
      <w:bookmarkEnd w:id="30"/>
      <w:bookmarkEnd w:id="31"/>
    </w:p>
    <w:p w14:paraId="59F298F6" w14:textId="77777777" w:rsidR="00214E28" w:rsidRPr="00214E28" w:rsidRDefault="00E25953" w:rsidP="00214E28">
      <w:pPr>
        <w:pStyle w:val="my"/>
        <w:numPr>
          <w:ilvl w:val="0"/>
          <w:numId w:val="4"/>
        </w:numPr>
        <w:rPr>
          <w:b/>
        </w:rPr>
      </w:pPr>
      <w:r w:rsidRPr="00214E28">
        <w:rPr>
          <w:rFonts w:hint="eastAsia"/>
          <w:b/>
        </w:rPr>
        <w:t>道德方面</w:t>
      </w:r>
      <w:r w:rsidRPr="00214E28">
        <w:rPr>
          <w:rFonts w:hint="eastAsia"/>
          <w:b/>
        </w:rPr>
        <w:t>:</w:t>
      </w:r>
    </w:p>
    <w:p w14:paraId="6BA28215" w14:textId="5B0B4212" w:rsidR="00E25953" w:rsidRPr="00C9799B" w:rsidRDefault="00E25953" w:rsidP="00214E28">
      <w:pPr>
        <w:pStyle w:val="my"/>
      </w:pPr>
      <w:r w:rsidRPr="00C9799B">
        <w:rPr>
          <w:rFonts w:hint="eastAsia"/>
        </w:rPr>
        <w:t>迎合当前背景下人们对宠物的喜爱</w:t>
      </w:r>
      <w:r w:rsidRPr="00C9799B">
        <w:rPr>
          <w:rFonts w:hint="eastAsia"/>
        </w:rPr>
        <w:t>,</w:t>
      </w:r>
      <w:r w:rsidRPr="00C9799B">
        <w:rPr>
          <w:rFonts w:hint="eastAsia"/>
        </w:rPr>
        <w:t>为宠物寻找一个温暖的怀抱</w:t>
      </w:r>
    </w:p>
    <w:p w14:paraId="7E0B40EA" w14:textId="77777777" w:rsidR="00214E28" w:rsidRPr="00214E28" w:rsidRDefault="00E25953" w:rsidP="00214E28">
      <w:pPr>
        <w:pStyle w:val="my"/>
        <w:numPr>
          <w:ilvl w:val="0"/>
          <w:numId w:val="4"/>
        </w:numPr>
        <w:rPr>
          <w:b/>
        </w:rPr>
      </w:pPr>
      <w:r w:rsidRPr="00214E28">
        <w:rPr>
          <w:rFonts w:hint="eastAsia"/>
          <w:b/>
        </w:rPr>
        <w:t>法律方面</w:t>
      </w:r>
      <w:r w:rsidRPr="00214E28">
        <w:rPr>
          <w:rFonts w:hint="eastAsia"/>
          <w:b/>
        </w:rPr>
        <w:t>:</w:t>
      </w:r>
    </w:p>
    <w:p w14:paraId="54656141" w14:textId="10C655C9" w:rsidR="00E25953" w:rsidRPr="00C9799B" w:rsidRDefault="00E25953" w:rsidP="00214E28">
      <w:pPr>
        <w:pStyle w:val="my"/>
        <w:ind w:left="420" w:firstLine="0"/>
      </w:pPr>
      <w:r w:rsidRPr="00C9799B">
        <w:rPr>
          <w:rFonts w:hint="eastAsia"/>
        </w:rPr>
        <w:t>本平台上的宠物是免费领养的，没有把动物商业化，宗旨是为了救助了流浪动物以及改善城市环境。是正能量的平台</w:t>
      </w:r>
    </w:p>
    <w:p w14:paraId="5790699A" w14:textId="77777777" w:rsidR="00214E28" w:rsidRPr="00214E28" w:rsidRDefault="00E25953" w:rsidP="00214E28">
      <w:pPr>
        <w:pStyle w:val="my"/>
        <w:numPr>
          <w:ilvl w:val="0"/>
          <w:numId w:val="4"/>
        </w:numPr>
        <w:rPr>
          <w:b/>
        </w:rPr>
      </w:pPr>
      <w:r w:rsidRPr="00214E28">
        <w:rPr>
          <w:rFonts w:hint="eastAsia"/>
          <w:b/>
        </w:rPr>
        <w:t>社会影响力</w:t>
      </w:r>
      <w:r w:rsidRPr="00214E28">
        <w:rPr>
          <w:rFonts w:hint="eastAsia"/>
          <w:b/>
        </w:rPr>
        <w:t>:</w:t>
      </w:r>
    </w:p>
    <w:p w14:paraId="5050DDBE" w14:textId="23D5AE67" w:rsidR="00E25953" w:rsidRPr="00C9799B" w:rsidRDefault="00E25953" w:rsidP="00214E28">
      <w:pPr>
        <w:pStyle w:val="my"/>
        <w:ind w:left="420" w:firstLine="0"/>
      </w:pPr>
      <w:r w:rsidRPr="00C9799B">
        <w:rPr>
          <w:rFonts w:hint="eastAsia"/>
        </w:rPr>
        <w:t>大批的用户参入到我们的平台上，会形成一股能量，让爱护动物的风气在社会上盛行</w:t>
      </w:r>
    </w:p>
    <w:p w14:paraId="02FCA74C" w14:textId="77777777" w:rsidR="00214E28" w:rsidRPr="00214E28" w:rsidRDefault="00E25953" w:rsidP="00214E28">
      <w:pPr>
        <w:pStyle w:val="my"/>
        <w:numPr>
          <w:ilvl w:val="0"/>
          <w:numId w:val="4"/>
        </w:numPr>
        <w:rPr>
          <w:b/>
        </w:rPr>
      </w:pPr>
      <w:r w:rsidRPr="00214E28">
        <w:rPr>
          <w:rFonts w:hint="eastAsia"/>
          <w:b/>
        </w:rPr>
        <w:t>自有资源</w:t>
      </w:r>
      <w:r w:rsidRPr="00214E28">
        <w:rPr>
          <w:rFonts w:hint="eastAsia"/>
          <w:b/>
        </w:rPr>
        <w:t>:</w:t>
      </w:r>
    </w:p>
    <w:p w14:paraId="4957A7C7" w14:textId="5A301E06" w:rsidR="00E25953" w:rsidRPr="00C9799B" w:rsidRDefault="00E25953" w:rsidP="00214E28">
      <w:pPr>
        <w:pStyle w:val="my"/>
      </w:pPr>
      <w:r w:rsidRPr="00C9799B">
        <w:rPr>
          <w:rFonts w:hint="eastAsia"/>
        </w:rPr>
        <w:t>平台上庞大的用户群体</w:t>
      </w:r>
    </w:p>
    <w:p w14:paraId="42CC4A65" w14:textId="77777777" w:rsidR="00E25953" w:rsidRPr="00DF7DF9" w:rsidRDefault="00E25953" w:rsidP="00E25953"/>
    <w:p w14:paraId="324EDB03" w14:textId="77777777" w:rsidR="00E25953" w:rsidRPr="00DF7DF9" w:rsidRDefault="00E25953" w:rsidP="00E25953"/>
    <w:p w14:paraId="1634BF29" w14:textId="2C8CB7AD" w:rsidR="00E25953" w:rsidRPr="00DF7DF9" w:rsidRDefault="00E25953" w:rsidP="00E86125">
      <w:pPr>
        <w:pStyle w:val="my3"/>
      </w:pPr>
      <w:bookmarkStart w:id="32" w:name="_Toc5560794"/>
      <w:bookmarkStart w:id="33" w:name="_Toc5870331"/>
      <w:r>
        <w:rPr>
          <w:rFonts w:hint="eastAsia"/>
        </w:rPr>
        <w:t>2.2</w:t>
      </w:r>
      <w:r w:rsidRPr="00DF7DF9">
        <w:rPr>
          <w:rFonts w:hint="eastAsia"/>
        </w:rPr>
        <w:t>.</w:t>
      </w:r>
      <w:r>
        <w:t>4</w:t>
      </w:r>
      <w:r w:rsidR="00AB7543">
        <w:rPr>
          <w:rFonts w:hint="eastAsia"/>
        </w:rPr>
        <w:t>、</w:t>
      </w:r>
      <w:r w:rsidRPr="00DF7DF9">
        <w:rPr>
          <w:rFonts w:hint="eastAsia"/>
        </w:rPr>
        <w:t>业务可行性分析</w:t>
      </w:r>
      <w:bookmarkEnd w:id="32"/>
      <w:bookmarkEnd w:id="33"/>
    </w:p>
    <w:p w14:paraId="00963CCC" w14:textId="77777777" w:rsidR="00E25953" w:rsidRPr="00BE4D33" w:rsidRDefault="00E25953" w:rsidP="00E25953">
      <w:pPr>
        <w:rPr>
          <w:sz w:val="28"/>
          <w:szCs w:val="28"/>
        </w:rPr>
      </w:pPr>
      <w:r w:rsidRPr="00BE4D33">
        <w:rPr>
          <w:rFonts w:hint="eastAsia"/>
          <w:sz w:val="28"/>
          <w:szCs w:val="28"/>
        </w:rPr>
        <w:t>本软件产品设计信息发布、安全管理、权限认证、</w:t>
      </w:r>
      <w:proofErr w:type="spellStart"/>
      <w:r>
        <w:rPr>
          <w:rFonts w:hint="eastAsia"/>
          <w:sz w:val="28"/>
          <w:szCs w:val="28"/>
        </w:rPr>
        <w:t>g</w:t>
      </w:r>
      <w:r w:rsidRPr="00BE4D33">
        <w:rPr>
          <w:rFonts w:hint="eastAsia"/>
          <w:sz w:val="28"/>
          <w:szCs w:val="28"/>
        </w:rPr>
        <w:t>ps</w:t>
      </w:r>
      <w:proofErr w:type="spellEnd"/>
      <w:r w:rsidRPr="00BE4D33">
        <w:rPr>
          <w:rFonts w:hint="eastAsia"/>
          <w:sz w:val="28"/>
          <w:szCs w:val="28"/>
        </w:rPr>
        <w:t>定位、产品购买5大模块的功能。</w:t>
      </w:r>
    </w:p>
    <w:p w14:paraId="1EA71ABB" w14:textId="77777777" w:rsidR="00E25953" w:rsidRPr="00BE4D33" w:rsidRDefault="00E25953" w:rsidP="00E25953">
      <w:pPr>
        <w:rPr>
          <w:sz w:val="28"/>
          <w:szCs w:val="28"/>
        </w:rPr>
      </w:pPr>
      <w:r w:rsidRPr="00BE4D33">
        <w:rPr>
          <w:rFonts w:hint="eastAsia"/>
          <w:sz w:val="28"/>
          <w:szCs w:val="28"/>
        </w:rPr>
        <w:t>就目前技术来说，经过前期的技术储备之后，除了产品购买和GPS功能暂未实现后，其他功能皆可以实现。</w:t>
      </w:r>
    </w:p>
    <w:p w14:paraId="421A0F6D" w14:textId="0DDC1760" w:rsidR="00136CF2" w:rsidRDefault="00136CF2" w:rsidP="00DB4A3B">
      <w:pPr>
        <w:jc w:val="left"/>
        <w:rPr>
          <w:rFonts w:ascii="Times New Roman" w:hAnsi="Times New Roman"/>
          <w:sz w:val="28"/>
          <w:szCs w:val="28"/>
        </w:rPr>
      </w:pPr>
    </w:p>
    <w:p w14:paraId="033973FB" w14:textId="3F2E4ED1" w:rsidR="00DB4A3B" w:rsidRDefault="00DB4A3B" w:rsidP="00DF7DF9"/>
    <w:p w14:paraId="4C7D5192" w14:textId="7EAF39C8" w:rsidR="00136CF2" w:rsidRDefault="004E1D40" w:rsidP="004E1D40">
      <w:pPr>
        <w:widowControl/>
        <w:jc w:val="left"/>
      </w:pPr>
      <w:r>
        <w:br w:type="page"/>
      </w:r>
    </w:p>
    <w:p w14:paraId="42CF42CF" w14:textId="35FD6863" w:rsidR="006B6933" w:rsidRDefault="006B6933" w:rsidP="00D8111B">
      <w:pPr>
        <w:pStyle w:val="my2"/>
      </w:pPr>
      <w:bookmarkStart w:id="34" w:name="_Toc5456322"/>
      <w:bookmarkStart w:id="35" w:name="_Toc5870332"/>
      <w:r>
        <w:rPr>
          <w:rFonts w:hint="eastAsia"/>
        </w:rPr>
        <w:lastRenderedPageBreak/>
        <w:t>2.</w:t>
      </w:r>
      <w:r>
        <w:t>3</w:t>
      </w:r>
      <w:r w:rsidR="00AB7543">
        <w:rPr>
          <w:rFonts w:hint="eastAsia"/>
        </w:rPr>
        <w:t>、</w:t>
      </w:r>
      <w:r>
        <w:rPr>
          <w:rFonts w:hint="eastAsia"/>
        </w:rPr>
        <w:t>数据流图</w:t>
      </w:r>
      <w:bookmarkEnd w:id="34"/>
      <w:bookmarkEnd w:id="35"/>
    </w:p>
    <w:p w14:paraId="2442E3FB" w14:textId="27DF61C9" w:rsidR="006B6933" w:rsidRDefault="006B6933" w:rsidP="00D8111B">
      <w:pPr>
        <w:pStyle w:val="my3"/>
        <w:jc w:val="left"/>
      </w:pPr>
      <w:bookmarkStart w:id="36" w:name="_Toc5456323"/>
      <w:bookmarkStart w:id="37" w:name="_Toc5870333"/>
      <w:r>
        <w:rPr>
          <w:rFonts w:hint="eastAsia"/>
        </w:rPr>
        <w:t>2</w:t>
      </w:r>
      <w:r>
        <w:t>.3.1</w:t>
      </w:r>
      <w:r w:rsidR="00AB7543">
        <w:rPr>
          <w:rFonts w:hint="eastAsia"/>
        </w:rPr>
        <w:t>、</w:t>
      </w:r>
      <w:r>
        <w:rPr>
          <w:rFonts w:hint="eastAsia"/>
        </w:rPr>
        <w:t>顶层数据流图</w:t>
      </w:r>
      <w:bookmarkEnd w:id="36"/>
      <w:bookmarkEnd w:id="37"/>
    </w:p>
    <w:p w14:paraId="3530D36D" w14:textId="2C419021" w:rsidR="006B6933" w:rsidRDefault="00994476" w:rsidP="00D8111B">
      <w:pPr>
        <w:jc w:val="center"/>
      </w:pPr>
      <w:r>
        <w:object w:dxaOrig="3571" w:dyaOrig="1981" w14:anchorId="73260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184.5pt" o:ole="">
            <v:imagedata r:id="rId9" o:title=""/>
          </v:shape>
          <o:OLEObject Type="Embed" ProgID="Visio.Drawing.15" ShapeID="_x0000_i1025" DrawAspect="Content" ObjectID="_1621866389" r:id="rId10"/>
        </w:object>
      </w:r>
    </w:p>
    <w:p w14:paraId="2D2BBBC4" w14:textId="67D68454" w:rsidR="006B6933" w:rsidRPr="00077078" w:rsidRDefault="006B6933" w:rsidP="00D8111B">
      <w:pPr>
        <w:jc w:val="center"/>
      </w:pPr>
    </w:p>
    <w:p w14:paraId="01CF0667" w14:textId="77777777" w:rsidR="006B6933" w:rsidRDefault="006B6933" w:rsidP="00D8111B">
      <w:pPr>
        <w:jc w:val="center"/>
      </w:pPr>
    </w:p>
    <w:p w14:paraId="7E3559BB" w14:textId="4F6800C3" w:rsidR="006B6933" w:rsidRDefault="00994476" w:rsidP="00D8111B">
      <w:pPr>
        <w:jc w:val="center"/>
      </w:pPr>
      <w:r>
        <w:object w:dxaOrig="3256" w:dyaOrig="1875" w14:anchorId="68ABDA5B">
          <v:shape id="_x0000_i1026" type="#_x0000_t75" style="width:274.5pt;height:158.25pt" o:ole="">
            <v:imagedata r:id="rId11" o:title=""/>
          </v:shape>
          <o:OLEObject Type="Embed" ProgID="Visio.Drawing.15" ShapeID="_x0000_i1026" DrawAspect="Content" ObjectID="_1621866390" r:id="rId12"/>
        </w:object>
      </w:r>
    </w:p>
    <w:p w14:paraId="5FC0639B" w14:textId="10D3B4BA" w:rsidR="006B6933" w:rsidRDefault="006B6933" w:rsidP="00D8111B">
      <w:pPr>
        <w:jc w:val="center"/>
      </w:pPr>
    </w:p>
    <w:p w14:paraId="24C8F94C" w14:textId="77777777" w:rsidR="00D742DF" w:rsidRDefault="00D742DF" w:rsidP="00D8111B">
      <w:pPr>
        <w:jc w:val="center"/>
      </w:pPr>
    </w:p>
    <w:p w14:paraId="72BA07D9" w14:textId="21F5A780" w:rsidR="006B6933" w:rsidRDefault="006B6933" w:rsidP="00D8111B">
      <w:pPr>
        <w:jc w:val="center"/>
      </w:pPr>
    </w:p>
    <w:p w14:paraId="655B8244" w14:textId="7CAF2CC4" w:rsidR="006B6933" w:rsidRDefault="00994476" w:rsidP="00D8111B">
      <w:pPr>
        <w:jc w:val="center"/>
      </w:pPr>
      <w:r>
        <w:object w:dxaOrig="4920" w:dyaOrig="1831" w14:anchorId="2029E57A">
          <v:shape id="_x0000_i1027" type="#_x0000_t75" style="width:402.75pt;height:150pt" o:ole="">
            <v:imagedata r:id="rId13" o:title=""/>
          </v:shape>
          <o:OLEObject Type="Embed" ProgID="Visio.Drawing.15" ShapeID="_x0000_i1027" DrawAspect="Content" ObjectID="_1621866391" r:id="rId14"/>
        </w:object>
      </w:r>
    </w:p>
    <w:p w14:paraId="02A14FB6" w14:textId="4D44E2C9" w:rsidR="006B6933" w:rsidRDefault="00994476" w:rsidP="00D8111B">
      <w:pPr>
        <w:jc w:val="center"/>
      </w:pPr>
      <w:r>
        <w:object w:dxaOrig="5641" w:dyaOrig="2086" w14:anchorId="1E0A32C6">
          <v:shape id="_x0000_i1028" type="#_x0000_t75" style="width:423pt;height:156pt" o:ole="">
            <v:imagedata r:id="rId15" o:title=""/>
          </v:shape>
          <o:OLEObject Type="Embed" ProgID="Visio.Drawing.15" ShapeID="_x0000_i1028" DrawAspect="Content" ObjectID="_1621866392" r:id="rId16"/>
        </w:object>
      </w:r>
    </w:p>
    <w:p w14:paraId="017BA6E7" w14:textId="4D109527" w:rsidR="006B6933" w:rsidRDefault="006B6933" w:rsidP="00D8111B">
      <w:pPr>
        <w:jc w:val="center"/>
      </w:pPr>
    </w:p>
    <w:p w14:paraId="1036CA05" w14:textId="67554CCB" w:rsidR="00D742DF" w:rsidRDefault="00D742DF" w:rsidP="00D8111B">
      <w:pPr>
        <w:jc w:val="center"/>
      </w:pPr>
    </w:p>
    <w:p w14:paraId="4E6FEFAC" w14:textId="77777777" w:rsidR="00D8111B" w:rsidRDefault="00D8111B" w:rsidP="00D8111B">
      <w:pPr>
        <w:jc w:val="center"/>
      </w:pPr>
    </w:p>
    <w:p w14:paraId="7FBE9EB8" w14:textId="08649106" w:rsidR="006B6933" w:rsidRDefault="00994476" w:rsidP="00D8111B">
      <w:pPr>
        <w:jc w:val="center"/>
      </w:pPr>
      <w:r>
        <w:object w:dxaOrig="5670" w:dyaOrig="2056" w14:anchorId="3211481F">
          <v:shape id="_x0000_i1029" type="#_x0000_t75" style="width:423.75pt;height:153pt" o:ole="">
            <v:imagedata r:id="rId17" o:title=""/>
          </v:shape>
          <o:OLEObject Type="Embed" ProgID="Visio.Drawing.15" ShapeID="_x0000_i1029" DrawAspect="Content" ObjectID="_1621866393" r:id="rId18"/>
        </w:object>
      </w:r>
    </w:p>
    <w:p w14:paraId="151C3DAB" w14:textId="20F0D4EB" w:rsidR="00994476" w:rsidRDefault="00994476" w:rsidP="00D8111B">
      <w:pPr>
        <w:jc w:val="center"/>
      </w:pPr>
    </w:p>
    <w:p w14:paraId="52251090" w14:textId="72F9524E" w:rsidR="00D742DF" w:rsidRDefault="00D742DF" w:rsidP="00D8111B">
      <w:pPr>
        <w:jc w:val="center"/>
      </w:pPr>
    </w:p>
    <w:p w14:paraId="61D76D0D" w14:textId="77777777" w:rsidR="00D742DF" w:rsidRDefault="00D742DF" w:rsidP="00D8111B">
      <w:pPr>
        <w:jc w:val="center"/>
      </w:pPr>
    </w:p>
    <w:p w14:paraId="4EDBEF86" w14:textId="44B5AAC1" w:rsidR="006B6933" w:rsidRDefault="00994476" w:rsidP="00D8111B">
      <w:pPr>
        <w:jc w:val="center"/>
      </w:pPr>
      <w:r>
        <w:object w:dxaOrig="5131" w:dyaOrig="2235" w14:anchorId="4A2E82D6">
          <v:shape id="_x0000_i1030" type="#_x0000_t75" style="width:397.5pt;height:172.5pt" o:ole="">
            <v:imagedata r:id="rId19" o:title=""/>
          </v:shape>
          <o:OLEObject Type="Embed" ProgID="Visio.Drawing.15" ShapeID="_x0000_i1030" DrawAspect="Content" ObjectID="_1621866394" r:id="rId20"/>
        </w:object>
      </w:r>
    </w:p>
    <w:p w14:paraId="6680CA0F" w14:textId="207F6929" w:rsidR="006B6933" w:rsidRDefault="006B6933" w:rsidP="00D8111B">
      <w:pPr>
        <w:jc w:val="center"/>
      </w:pPr>
    </w:p>
    <w:p w14:paraId="52F210C7" w14:textId="77777777" w:rsidR="00D742DF" w:rsidRDefault="00D742DF" w:rsidP="00D8111B">
      <w:pPr>
        <w:jc w:val="center"/>
      </w:pPr>
    </w:p>
    <w:p w14:paraId="5DF2334C" w14:textId="77777777" w:rsidR="00994476" w:rsidRDefault="00994476" w:rsidP="00D8111B">
      <w:pPr>
        <w:jc w:val="center"/>
      </w:pPr>
    </w:p>
    <w:p w14:paraId="75D48E3E" w14:textId="3DD82D18" w:rsidR="006B6933" w:rsidRDefault="00D8111B" w:rsidP="00D8111B">
      <w:pPr>
        <w:jc w:val="center"/>
      </w:pPr>
      <w:r>
        <w:object w:dxaOrig="3150" w:dyaOrig="2265" w14:anchorId="12FA965B">
          <v:shape id="_x0000_i1031" type="#_x0000_t75" style="width:268.5pt;height:192.75pt" o:ole="">
            <v:imagedata r:id="rId21" o:title=""/>
          </v:shape>
          <o:OLEObject Type="Embed" ProgID="Visio.Drawing.15" ShapeID="_x0000_i1031" DrawAspect="Content" ObjectID="_1621866395" r:id="rId22"/>
        </w:object>
      </w:r>
    </w:p>
    <w:p w14:paraId="1401C126" w14:textId="225B8AF9" w:rsidR="00D742DF" w:rsidRDefault="00D742DF" w:rsidP="00D8111B">
      <w:pPr>
        <w:jc w:val="center"/>
      </w:pPr>
    </w:p>
    <w:p w14:paraId="2CEF46D4" w14:textId="77777777" w:rsidR="00D742DF" w:rsidRDefault="00D742DF" w:rsidP="00D8111B">
      <w:pPr>
        <w:jc w:val="center"/>
      </w:pPr>
    </w:p>
    <w:p w14:paraId="7661D6D5" w14:textId="194CFD88" w:rsidR="006B6933" w:rsidRDefault="00D8111B" w:rsidP="00D8111B">
      <w:pPr>
        <w:jc w:val="center"/>
      </w:pPr>
      <w:r>
        <w:object w:dxaOrig="3150" w:dyaOrig="2521" w14:anchorId="5233EA80">
          <v:shape id="_x0000_i1032" type="#_x0000_t75" style="width:264pt;height:211.5pt" o:ole="">
            <v:imagedata r:id="rId23" o:title=""/>
          </v:shape>
          <o:OLEObject Type="Embed" ProgID="Visio.Drawing.15" ShapeID="_x0000_i1032" DrawAspect="Content" ObjectID="_1621866396" r:id="rId24"/>
        </w:object>
      </w:r>
    </w:p>
    <w:p w14:paraId="6379CC07" w14:textId="727CFAB8" w:rsidR="00D742DF" w:rsidRDefault="00D742DF" w:rsidP="00D8111B">
      <w:pPr>
        <w:jc w:val="center"/>
      </w:pPr>
    </w:p>
    <w:p w14:paraId="3FAB5E87" w14:textId="2C563A49" w:rsidR="00D742DF" w:rsidRDefault="00D742DF" w:rsidP="00D8111B">
      <w:pPr>
        <w:jc w:val="center"/>
      </w:pPr>
    </w:p>
    <w:p w14:paraId="0306C2D0" w14:textId="77777777" w:rsidR="00D742DF" w:rsidRDefault="00D742DF" w:rsidP="00D8111B">
      <w:pPr>
        <w:jc w:val="center"/>
      </w:pPr>
    </w:p>
    <w:p w14:paraId="644AD146" w14:textId="403DF641" w:rsidR="00D742DF" w:rsidRDefault="00D8111B" w:rsidP="00D8111B">
      <w:pPr>
        <w:jc w:val="center"/>
      </w:pPr>
      <w:r>
        <w:object w:dxaOrig="3241" w:dyaOrig="2386" w14:anchorId="1914097F">
          <v:shape id="_x0000_i1033" type="#_x0000_t75" style="width:255.75pt;height:189pt" o:ole="">
            <v:imagedata r:id="rId25" o:title=""/>
          </v:shape>
          <o:OLEObject Type="Embed" ProgID="Visio.Drawing.15" ShapeID="_x0000_i1033" DrawAspect="Content" ObjectID="_1621866397" r:id="rId26"/>
        </w:object>
      </w:r>
    </w:p>
    <w:p w14:paraId="7C11974A" w14:textId="241CF5C1" w:rsidR="006B6933" w:rsidRDefault="00D742DF" w:rsidP="00D8111B">
      <w:pPr>
        <w:jc w:val="center"/>
      </w:pPr>
      <w:r>
        <w:object w:dxaOrig="4065" w:dyaOrig="1785" w14:anchorId="10623BC5">
          <v:shape id="_x0000_i1034" type="#_x0000_t75" style="width:300.75pt;height:132pt" o:ole="">
            <v:imagedata r:id="rId27" o:title=""/>
          </v:shape>
          <o:OLEObject Type="Embed" ProgID="Visio.Drawing.15" ShapeID="_x0000_i1034" DrawAspect="Content" ObjectID="_1621866398" r:id="rId28"/>
        </w:object>
      </w:r>
    </w:p>
    <w:p w14:paraId="060CB44D" w14:textId="306D9084" w:rsidR="00D8111B" w:rsidRDefault="00D8111B" w:rsidP="00D8111B">
      <w:pPr>
        <w:jc w:val="center"/>
      </w:pPr>
    </w:p>
    <w:p w14:paraId="764DE7AD" w14:textId="1BAF2111" w:rsidR="00D8111B" w:rsidRDefault="00D8111B" w:rsidP="00D8111B">
      <w:pPr>
        <w:jc w:val="center"/>
      </w:pPr>
    </w:p>
    <w:p w14:paraId="289439A8" w14:textId="77777777" w:rsidR="00D8111B" w:rsidRPr="00776EC3" w:rsidRDefault="00D8111B" w:rsidP="00D8111B">
      <w:pPr>
        <w:jc w:val="center"/>
      </w:pPr>
    </w:p>
    <w:p w14:paraId="128B4A17" w14:textId="4C8FD856" w:rsidR="006B6933" w:rsidRDefault="00C915CB" w:rsidP="00D8111B">
      <w:pPr>
        <w:pStyle w:val="my3"/>
        <w:jc w:val="left"/>
      </w:pPr>
      <w:bookmarkStart w:id="38" w:name="_Toc5456324"/>
      <w:bookmarkStart w:id="39" w:name="_Toc5870334"/>
      <w:r>
        <w:rPr>
          <w:rFonts w:hint="eastAsia"/>
        </w:rPr>
        <w:t>2</w:t>
      </w:r>
      <w:r>
        <w:t>.3.2</w:t>
      </w:r>
      <w:r w:rsidR="00AB7543">
        <w:rPr>
          <w:rFonts w:hint="eastAsia"/>
        </w:rPr>
        <w:t>、</w:t>
      </w:r>
      <w:r w:rsidR="00D8111B">
        <w:t>0</w:t>
      </w:r>
      <w:r w:rsidR="006B6933">
        <w:rPr>
          <w:rFonts w:hint="eastAsia"/>
        </w:rPr>
        <w:t>层数据流图：</w:t>
      </w:r>
      <w:bookmarkEnd w:id="38"/>
      <w:bookmarkEnd w:id="39"/>
    </w:p>
    <w:p w14:paraId="6F7BF413" w14:textId="492ADA51" w:rsidR="006B6933" w:rsidRDefault="00D8111B" w:rsidP="00D8111B">
      <w:pPr>
        <w:jc w:val="center"/>
      </w:pPr>
      <w:r>
        <w:object w:dxaOrig="5775" w:dyaOrig="1951" w14:anchorId="182FE378">
          <v:shape id="_x0000_i1035" type="#_x0000_t75" style="width:412.5pt;height:140.25pt" o:ole="">
            <v:imagedata r:id="rId29" o:title=""/>
          </v:shape>
          <o:OLEObject Type="Embed" ProgID="Visio.Drawing.15" ShapeID="_x0000_i1035" DrawAspect="Content" ObjectID="_1621866399" r:id="rId30"/>
        </w:object>
      </w:r>
    </w:p>
    <w:p w14:paraId="014F7C49" w14:textId="122A619F" w:rsidR="006B6933" w:rsidRDefault="006B6933" w:rsidP="00D8111B">
      <w:pPr>
        <w:jc w:val="center"/>
      </w:pPr>
    </w:p>
    <w:p w14:paraId="7EEFD7CA" w14:textId="52366814" w:rsidR="00D8111B" w:rsidRDefault="00D8111B" w:rsidP="00D8111B">
      <w:pPr>
        <w:jc w:val="center"/>
      </w:pPr>
    </w:p>
    <w:p w14:paraId="0C439F4F" w14:textId="77777777" w:rsidR="00D8111B" w:rsidRDefault="00D8111B" w:rsidP="00D8111B">
      <w:pPr>
        <w:jc w:val="center"/>
      </w:pPr>
    </w:p>
    <w:p w14:paraId="2DB92947" w14:textId="486A0CB2" w:rsidR="006B6933" w:rsidRDefault="00D8111B" w:rsidP="00D8111B">
      <w:pPr>
        <w:jc w:val="center"/>
      </w:pPr>
      <w:r>
        <w:object w:dxaOrig="8611" w:dyaOrig="4890" w14:anchorId="19F83555">
          <v:shape id="_x0000_i1036" type="#_x0000_t75" style="width:454.5pt;height:258pt" o:ole="">
            <v:imagedata r:id="rId31" o:title=""/>
          </v:shape>
          <o:OLEObject Type="Embed" ProgID="Visio.Drawing.15" ShapeID="_x0000_i1036" DrawAspect="Content" ObjectID="_1621866400" r:id="rId32"/>
        </w:object>
      </w:r>
    </w:p>
    <w:p w14:paraId="1F3DD9E6" w14:textId="63476C09" w:rsidR="006B6933" w:rsidRDefault="00D8111B" w:rsidP="00D8111B">
      <w:pPr>
        <w:jc w:val="center"/>
      </w:pPr>
      <w:r>
        <w:object w:dxaOrig="8266" w:dyaOrig="4861" w14:anchorId="68DBD3DC">
          <v:shape id="_x0000_i1037" type="#_x0000_t75" style="width:413.25pt;height:242.25pt" o:ole="">
            <v:imagedata r:id="rId33" o:title=""/>
          </v:shape>
          <o:OLEObject Type="Embed" ProgID="Visio.Drawing.15" ShapeID="_x0000_i1037" DrawAspect="Content" ObjectID="_1621866401" r:id="rId34"/>
        </w:object>
      </w:r>
    </w:p>
    <w:p w14:paraId="46089399" w14:textId="521337DC" w:rsidR="00D8111B" w:rsidRDefault="00D8111B" w:rsidP="000B0925">
      <w:pPr>
        <w:jc w:val="center"/>
      </w:pPr>
    </w:p>
    <w:p w14:paraId="5F64FD42" w14:textId="4054A983" w:rsidR="00D8111B" w:rsidRDefault="00D8111B" w:rsidP="000B0925">
      <w:pPr>
        <w:jc w:val="center"/>
      </w:pPr>
    </w:p>
    <w:p w14:paraId="0AF7ECF2" w14:textId="77777777" w:rsidR="00D8111B" w:rsidRPr="00037FEE" w:rsidRDefault="00D8111B" w:rsidP="000B0925">
      <w:pPr>
        <w:jc w:val="center"/>
        <w:rPr>
          <w:szCs w:val="28"/>
        </w:rPr>
      </w:pPr>
    </w:p>
    <w:p w14:paraId="13FADD36" w14:textId="3C3AAC62" w:rsidR="006B6933" w:rsidRDefault="00D8111B" w:rsidP="00D8111B">
      <w:pPr>
        <w:jc w:val="center"/>
      </w:pPr>
      <w:r>
        <w:object w:dxaOrig="6781" w:dyaOrig="5521" w14:anchorId="77800CA8">
          <v:shape id="_x0000_i1038" type="#_x0000_t75" style="width:414.75pt;height:338.25pt" o:ole="">
            <v:imagedata r:id="rId35" o:title=""/>
          </v:shape>
          <o:OLEObject Type="Embed" ProgID="Visio.Drawing.15" ShapeID="_x0000_i1038" DrawAspect="Content" ObjectID="_1621866402" r:id="rId36"/>
        </w:object>
      </w:r>
    </w:p>
    <w:p w14:paraId="4F1A5750" w14:textId="77777777" w:rsidR="006B6933" w:rsidRDefault="006B6933" w:rsidP="00D8111B">
      <w:pPr>
        <w:jc w:val="center"/>
      </w:pPr>
    </w:p>
    <w:p w14:paraId="40948143" w14:textId="214C0E1E" w:rsidR="006B6933" w:rsidRDefault="00D8111B" w:rsidP="00D8111B">
      <w:pPr>
        <w:jc w:val="center"/>
      </w:pPr>
      <w:r>
        <w:object w:dxaOrig="6825" w:dyaOrig="4351" w14:anchorId="6A3D2D07">
          <v:shape id="_x0000_i1039" type="#_x0000_t75" style="width:451.5pt;height:4in" o:ole="">
            <v:imagedata r:id="rId37" o:title=""/>
          </v:shape>
          <o:OLEObject Type="Embed" ProgID="Visio.Drawing.15" ShapeID="_x0000_i1039" DrawAspect="Content" ObjectID="_1621866403" r:id="rId38"/>
        </w:object>
      </w:r>
    </w:p>
    <w:p w14:paraId="1C2FC215" w14:textId="77777777" w:rsidR="006B6933" w:rsidRDefault="006B6933" w:rsidP="000B0925">
      <w:pPr>
        <w:jc w:val="center"/>
      </w:pPr>
    </w:p>
    <w:p w14:paraId="11B09C79" w14:textId="77777777" w:rsidR="00D8111B" w:rsidRDefault="00D8111B" w:rsidP="000B0925">
      <w:pPr>
        <w:jc w:val="center"/>
      </w:pPr>
    </w:p>
    <w:p w14:paraId="32C85C61" w14:textId="77777777" w:rsidR="00D8111B" w:rsidRDefault="00D8111B" w:rsidP="000B0925">
      <w:pPr>
        <w:jc w:val="center"/>
      </w:pPr>
    </w:p>
    <w:p w14:paraId="6B9126AD" w14:textId="6B8B1A37" w:rsidR="006B6933" w:rsidRDefault="00D8111B" w:rsidP="00D8111B">
      <w:pPr>
        <w:jc w:val="center"/>
      </w:pPr>
      <w:r>
        <w:object w:dxaOrig="3331" w:dyaOrig="2386" w14:anchorId="614ADA80">
          <v:shape id="_x0000_i1040" type="#_x0000_t75" style="width:313.5pt;height:224.25pt" o:ole="">
            <v:imagedata r:id="rId39" o:title=""/>
          </v:shape>
          <o:OLEObject Type="Embed" ProgID="Visio.Drawing.15" ShapeID="_x0000_i1040" DrawAspect="Content" ObjectID="_1621866404" r:id="rId40"/>
        </w:object>
      </w:r>
    </w:p>
    <w:p w14:paraId="3A85B402" w14:textId="77777777" w:rsidR="006B6933" w:rsidRDefault="006B6933" w:rsidP="00D8111B">
      <w:pPr>
        <w:jc w:val="center"/>
      </w:pPr>
    </w:p>
    <w:p w14:paraId="36577FA1" w14:textId="77777777" w:rsidR="006B6933" w:rsidRDefault="006B6933" w:rsidP="00D8111B">
      <w:pPr>
        <w:jc w:val="center"/>
      </w:pPr>
    </w:p>
    <w:p w14:paraId="74E401AF" w14:textId="28C7B77C" w:rsidR="006B6933" w:rsidRPr="00310958" w:rsidRDefault="006B6933" w:rsidP="00D8111B">
      <w:pPr>
        <w:jc w:val="center"/>
      </w:pPr>
    </w:p>
    <w:p w14:paraId="6A217AD3" w14:textId="32FF927E" w:rsidR="006B6933" w:rsidRDefault="000B0925" w:rsidP="00D8111B">
      <w:pPr>
        <w:jc w:val="center"/>
      </w:pPr>
      <w:r>
        <w:object w:dxaOrig="3975" w:dyaOrig="4290" w14:anchorId="45E7B54A">
          <v:shape id="_x0000_i1041" type="#_x0000_t75" style="width:257.25pt;height:279pt" o:ole="">
            <v:imagedata r:id="rId41" o:title=""/>
          </v:shape>
          <o:OLEObject Type="Embed" ProgID="Visio.Drawing.15" ShapeID="_x0000_i1041" DrawAspect="Content" ObjectID="_1621866405" r:id="rId42"/>
        </w:object>
      </w:r>
    </w:p>
    <w:p w14:paraId="2171F25B" w14:textId="5CE885C6" w:rsidR="006B6933" w:rsidRPr="000B0925" w:rsidRDefault="006B6933" w:rsidP="000B0925">
      <w:pPr>
        <w:jc w:val="center"/>
      </w:pPr>
    </w:p>
    <w:p w14:paraId="5F60D8B7" w14:textId="2166D1E1" w:rsidR="000B0925" w:rsidRPr="000B0925" w:rsidRDefault="000B0925" w:rsidP="000B0925">
      <w:pPr>
        <w:jc w:val="center"/>
      </w:pPr>
    </w:p>
    <w:p w14:paraId="008E5FB6" w14:textId="77777777" w:rsidR="000B0925" w:rsidRPr="000B0925" w:rsidRDefault="000B0925" w:rsidP="000B0925">
      <w:pPr>
        <w:jc w:val="center"/>
      </w:pPr>
    </w:p>
    <w:p w14:paraId="2B6B50A5" w14:textId="54673B95" w:rsidR="006B6933" w:rsidRDefault="000B0925" w:rsidP="00D8111B">
      <w:pPr>
        <w:jc w:val="center"/>
      </w:pPr>
      <w:r>
        <w:object w:dxaOrig="6211" w:dyaOrig="5371" w14:anchorId="19463A14">
          <v:shape id="_x0000_i1042" type="#_x0000_t75" style="width:368.25pt;height:318pt" o:ole="">
            <v:imagedata r:id="rId43" o:title=""/>
          </v:shape>
          <o:OLEObject Type="Embed" ProgID="Visio.Drawing.15" ShapeID="_x0000_i1042" DrawAspect="Content" ObjectID="_1621866406" r:id="rId44"/>
        </w:object>
      </w:r>
    </w:p>
    <w:p w14:paraId="0C094BF0" w14:textId="311B8583" w:rsidR="006B6933" w:rsidRPr="00BE0084" w:rsidRDefault="006B6933" w:rsidP="00D8111B">
      <w:pPr>
        <w:jc w:val="center"/>
        <w:rPr>
          <w:sz w:val="28"/>
          <w:szCs w:val="28"/>
        </w:rPr>
      </w:pPr>
    </w:p>
    <w:p w14:paraId="788FFDE0" w14:textId="28EC8553" w:rsidR="006B6933" w:rsidRDefault="000B0925" w:rsidP="00D8111B">
      <w:pPr>
        <w:jc w:val="center"/>
      </w:pPr>
      <w:r>
        <w:object w:dxaOrig="6990" w:dyaOrig="3645" w14:anchorId="680B91FA">
          <v:shape id="_x0000_i1043" type="#_x0000_t75" style="width:420pt;height:219pt" o:ole="">
            <v:imagedata r:id="rId45" o:title=""/>
          </v:shape>
          <o:OLEObject Type="Embed" ProgID="Visio.Drawing.15" ShapeID="_x0000_i1043" DrawAspect="Content" ObjectID="_1621866407" r:id="rId46"/>
        </w:object>
      </w:r>
    </w:p>
    <w:p w14:paraId="470B80B9" w14:textId="68773778" w:rsidR="006B6933" w:rsidRDefault="006B6933" w:rsidP="000B0925">
      <w:pPr>
        <w:jc w:val="center"/>
      </w:pPr>
    </w:p>
    <w:p w14:paraId="4097D66D" w14:textId="1C09F9A7" w:rsidR="000B0925" w:rsidRDefault="000B0925" w:rsidP="000B0925">
      <w:pPr>
        <w:jc w:val="center"/>
      </w:pPr>
    </w:p>
    <w:p w14:paraId="45BB3E47" w14:textId="77777777" w:rsidR="000B0925" w:rsidRPr="000B6D81" w:rsidRDefault="000B0925" w:rsidP="000B0925">
      <w:pPr>
        <w:jc w:val="center"/>
      </w:pPr>
    </w:p>
    <w:p w14:paraId="4253D9FB" w14:textId="2ACB7E3E" w:rsidR="006B6933" w:rsidRDefault="000B0925" w:rsidP="00D8111B">
      <w:pPr>
        <w:jc w:val="center"/>
      </w:pPr>
      <w:r>
        <w:object w:dxaOrig="6856" w:dyaOrig="2386" w14:anchorId="33D0F3F1">
          <v:shape id="_x0000_i1044" type="#_x0000_t75" style="width:430.5pt;height:148.5pt" o:ole="">
            <v:imagedata r:id="rId47" o:title=""/>
          </v:shape>
          <o:OLEObject Type="Embed" ProgID="Visio.Drawing.15" ShapeID="_x0000_i1044" DrawAspect="Content" ObjectID="_1621866408" r:id="rId48"/>
        </w:object>
      </w:r>
    </w:p>
    <w:p w14:paraId="5BB6DF92" w14:textId="33925A38" w:rsidR="00E65822" w:rsidRDefault="00E65822" w:rsidP="00D8111B">
      <w:pPr>
        <w:jc w:val="center"/>
      </w:pPr>
    </w:p>
    <w:p w14:paraId="109BEA7E" w14:textId="2CF2D51C" w:rsidR="00E65822" w:rsidRDefault="00E65822" w:rsidP="00D8111B">
      <w:pPr>
        <w:jc w:val="center"/>
      </w:pPr>
    </w:p>
    <w:p w14:paraId="7AE65E06" w14:textId="2BB7CBEC" w:rsidR="00E65822" w:rsidRDefault="00E65822" w:rsidP="00D8111B">
      <w:pPr>
        <w:jc w:val="center"/>
      </w:pPr>
    </w:p>
    <w:p w14:paraId="4516F500" w14:textId="23C8F03E" w:rsidR="00E65822" w:rsidRDefault="00E65822" w:rsidP="00D8111B">
      <w:pPr>
        <w:jc w:val="center"/>
      </w:pPr>
      <w:r>
        <w:object w:dxaOrig="7771" w:dyaOrig="2790" w14:anchorId="11828AD9">
          <v:shape id="_x0000_i1045" type="#_x0000_t75" style="width:444pt;height:159pt" o:ole="">
            <v:imagedata r:id="rId49" o:title=""/>
          </v:shape>
          <o:OLEObject Type="Embed" ProgID="Visio.Drawing.15" ShapeID="_x0000_i1045" DrawAspect="Content" ObjectID="_1621866409" r:id="rId50"/>
        </w:object>
      </w:r>
    </w:p>
    <w:p w14:paraId="6EB54812" w14:textId="3B9ADAAB" w:rsidR="00E65822" w:rsidRDefault="00E65822" w:rsidP="00D8111B">
      <w:pPr>
        <w:jc w:val="center"/>
      </w:pPr>
    </w:p>
    <w:p w14:paraId="3EC39CFA" w14:textId="1E7B1EEE" w:rsidR="00E65822" w:rsidRDefault="00E65822" w:rsidP="00D8111B">
      <w:pPr>
        <w:jc w:val="center"/>
      </w:pPr>
    </w:p>
    <w:p w14:paraId="745E4A9A" w14:textId="576F8E73" w:rsidR="00E65822" w:rsidRDefault="00E65822" w:rsidP="00D8111B">
      <w:pPr>
        <w:jc w:val="center"/>
      </w:pPr>
      <w:r>
        <w:object w:dxaOrig="6615" w:dyaOrig="2760" w14:anchorId="418BA2E3">
          <v:shape id="_x0000_i1046" type="#_x0000_t75" style="width:381pt;height:159pt" o:ole="">
            <v:imagedata r:id="rId51" o:title=""/>
          </v:shape>
          <o:OLEObject Type="Embed" ProgID="Visio.Drawing.15" ShapeID="_x0000_i1046" DrawAspect="Content" ObjectID="_1621866410" r:id="rId52"/>
        </w:object>
      </w:r>
    </w:p>
    <w:p w14:paraId="6DB8B4AE" w14:textId="61F86E6C" w:rsidR="00E65822" w:rsidRDefault="00E65822" w:rsidP="00D8111B">
      <w:pPr>
        <w:jc w:val="center"/>
      </w:pPr>
    </w:p>
    <w:p w14:paraId="12B0FEC7" w14:textId="0E60CE2A" w:rsidR="00E65822" w:rsidRDefault="00E65822" w:rsidP="00D8111B">
      <w:pPr>
        <w:jc w:val="center"/>
      </w:pPr>
    </w:p>
    <w:p w14:paraId="32D1D4BC" w14:textId="696D4345" w:rsidR="00E65822" w:rsidRDefault="00E65822" w:rsidP="00D8111B">
      <w:pPr>
        <w:jc w:val="center"/>
      </w:pPr>
    </w:p>
    <w:p w14:paraId="1FBAA02F" w14:textId="4B3C01B8" w:rsidR="00E65822" w:rsidRDefault="00E65822" w:rsidP="00D8111B">
      <w:pPr>
        <w:jc w:val="center"/>
      </w:pPr>
      <w:r>
        <w:object w:dxaOrig="6631" w:dyaOrig="3256" w14:anchorId="25021765">
          <v:shape id="_x0000_i1047" type="#_x0000_t75" style="width:411.75pt;height:201.75pt" o:ole="">
            <v:imagedata r:id="rId53" o:title=""/>
          </v:shape>
          <o:OLEObject Type="Embed" ProgID="Visio.Drawing.15" ShapeID="_x0000_i1047" DrawAspect="Content" ObjectID="_1621866411" r:id="rId54"/>
        </w:object>
      </w:r>
    </w:p>
    <w:p w14:paraId="581AE003" w14:textId="53B8C506" w:rsidR="00E65822" w:rsidRDefault="00E65822" w:rsidP="00D8111B">
      <w:pPr>
        <w:jc w:val="center"/>
      </w:pPr>
    </w:p>
    <w:p w14:paraId="726B6240" w14:textId="77777777" w:rsidR="00E65822" w:rsidRDefault="00E65822" w:rsidP="00D8111B">
      <w:pPr>
        <w:jc w:val="center"/>
      </w:pPr>
    </w:p>
    <w:p w14:paraId="0C4B5DB3" w14:textId="65411222" w:rsidR="00E65822" w:rsidRDefault="00E65822" w:rsidP="00D8111B">
      <w:pPr>
        <w:jc w:val="center"/>
      </w:pPr>
    </w:p>
    <w:p w14:paraId="0C61985F" w14:textId="1CA520BF" w:rsidR="00E65822" w:rsidRDefault="00E65822" w:rsidP="00D8111B">
      <w:pPr>
        <w:jc w:val="center"/>
      </w:pPr>
      <w:r>
        <w:object w:dxaOrig="7291" w:dyaOrig="2430" w14:anchorId="73F31447">
          <v:shape id="_x0000_i1048" type="#_x0000_t75" style="width:417pt;height:139.5pt" o:ole="">
            <v:imagedata r:id="rId55" o:title=""/>
          </v:shape>
          <o:OLEObject Type="Embed" ProgID="Visio.Drawing.15" ShapeID="_x0000_i1048" DrawAspect="Content" ObjectID="_1621866412" r:id="rId56"/>
        </w:object>
      </w:r>
    </w:p>
    <w:p w14:paraId="05E5FDA8" w14:textId="6340C755" w:rsidR="00E65822" w:rsidRDefault="00E65822" w:rsidP="00D8111B">
      <w:pPr>
        <w:jc w:val="center"/>
      </w:pPr>
    </w:p>
    <w:p w14:paraId="472BF5A6" w14:textId="1A53BA35" w:rsidR="00E65822" w:rsidRDefault="00E65822" w:rsidP="00D8111B">
      <w:pPr>
        <w:jc w:val="center"/>
      </w:pPr>
    </w:p>
    <w:p w14:paraId="191B45F1" w14:textId="141BFE6B" w:rsidR="00E65822" w:rsidRDefault="00E65822" w:rsidP="00D8111B">
      <w:pPr>
        <w:jc w:val="center"/>
      </w:pPr>
    </w:p>
    <w:p w14:paraId="10FC0246" w14:textId="24FD7F23" w:rsidR="00E65822" w:rsidRDefault="00E65822" w:rsidP="00D8111B">
      <w:pPr>
        <w:jc w:val="center"/>
      </w:pPr>
    </w:p>
    <w:p w14:paraId="2C0330FE" w14:textId="25C628C9" w:rsidR="00E65822" w:rsidRDefault="00E65822" w:rsidP="00D8111B">
      <w:pPr>
        <w:jc w:val="center"/>
      </w:pPr>
    </w:p>
    <w:p w14:paraId="3E177099" w14:textId="5683A020" w:rsidR="00E65822" w:rsidRDefault="00E65822" w:rsidP="00D8111B">
      <w:pPr>
        <w:jc w:val="center"/>
      </w:pPr>
      <w:r>
        <w:object w:dxaOrig="8055" w:dyaOrig="2985" w14:anchorId="7FB0A775">
          <v:shape id="_x0000_i1049" type="#_x0000_t75" style="width:438pt;height:162.75pt" o:ole="">
            <v:imagedata r:id="rId57" o:title=""/>
          </v:shape>
          <o:OLEObject Type="Embed" ProgID="Visio.Drawing.15" ShapeID="_x0000_i1049" DrawAspect="Content" ObjectID="_1621866413" r:id="rId58"/>
        </w:object>
      </w:r>
    </w:p>
    <w:p w14:paraId="12A2D594" w14:textId="0BE83C1A" w:rsidR="00E65822" w:rsidRDefault="00E65822" w:rsidP="00D8111B">
      <w:pPr>
        <w:jc w:val="center"/>
      </w:pPr>
    </w:p>
    <w:p w14:paraId="675660CC" w14:textId="62D45935" w:rsidR="00E65822" w:rsidRDefault="00E65822" w:rsidP="00D8111B">
      <w:pPr>
        <w:jc w:val="center"/>
      </w:pPr>
    </w:p>
    <w:p w14:paraId="076F21E5" w14:textId="2F5B20F0" w:rsidR="00E65822" w:rsidRDefault="00E65822" w:rsidP="00D8111B">
      <w:pPr>
        <w:jc w:val="center"/>
      </w:pPr>
    </w:p>
    <w:p w14:paraId="560B5B25" w14:textId="78E161CE" w:rsidR="00E65822" w:rsidRDefault="00E65822" w:rsidP="00D8111B">
      <w:pPr>
        <w:jc w:val="center"/>
      </w:pPr>
      <w:r>
        <w:object w:dxaOrig="7291" w:dyaOrig="1921" w14:anchorId="6FA4F68B">
          <v:shape id="_x0000_i1050" type="#_x0000_t75" style="width:445.5pt;height:117pt" o:ole="">
            <v:imagedata r:id="rId59" o:title=""/>
          </v:shape>
          <o:OLEObject Type="Embed" ProgID="Visio.Drawing.15" ShapeID="_x0000_i1050" DrawAspect="Content" ObjectID="_1621866414" r:id="rId60"/>
        </w:object>
      </w:r>
    </w:p>
    <w:p w14:paraId="79721D9C" w14:textId="29E6DA97" w:rsidR="00E65822" w:rsidRDefault="00E65822" w:rsidP="00D8111B">
      <w:pPr>
        <w:jc w:val="center"/>
      </w:pPr>
    </w:p>
    <w:p w14:paraId="185CA282" w14:textId="25130F81" w:rsidR="00E65822" w:rsidRDefault="00E65822" w:rsidP="00D8111B">
      <w:pPr>
        <w:jc w:val="center"/>
      </w:pPr>
    </w:p>
    <w:p w14:paraId="67467FD5" w14:textId="6D816876" w:rsidR="00E65822" w:rsidRDefault="00E65822" w:rsidP="00D8111B">
      <w:pPr>
        <w:jc w:val="center"/>
      </w:pPr>
    </w:p>
    <w:p w14:paraId="18917BDE" w14:textId="52843D11" w:rsidR="00E65822" w:rsidRDefault="00E65822" w:rsidP="00D8111B">
      <w:pPr>
        <w:jc w:val="center"/>
      </w:pPr>
      <w:r>
        <w:object w:dxaOrig="7771" w:dyaOrig="2985" w14:anchorId="24084AB7">
          <v:shape id="_x0000_i1051" type="#_x0000_t75" style="width:448.5pt;height:172.5pt" o:ole="">
            <v:imagedata r:id="rId61" o:title=""/>
          </v:shape>
          <o:OLEObject Type="Embed" ProgID="Visio.Drawing.15" ShapeID="_x0000_i1051" DrawAspect="Content" ObjectID="_1621866415" r:id="rId62"/>
        </w:object>
      </w:r>
    </w:p>
    <w:p w14:paraId="36279D8D" w14:textId="28D4050A" w:rsidR="00E65822" w:rsidRDefault="00E65822" w:rsidP="00D8111B">
      <w:pPr>
        <w:jc w:val="center"/>
      </w:pPr>
    </w:p>
    <w:p w14:paraId="68D209CD" w14:textId="2338FF8F" w:rsidR="00E65822" w:rsidRDefault="00E65822" w:rsidP="00D8111B">
      <w:pPr>
        <w:jc w:val="center"/>
      </w:pPr>
    </w:p>
    <w:p w14:paraId="5CB0DD99" w14:textId="15167DDD" w:rsidR="00E65822" w:rsidRDefault="00E65822" w:rsidP="00D8111B">
      <w:pPr>
        <w:jc w:val="center"/>
      </w:pPr>
    </w:p>
    <w:p w14:paraId="0F25EBD3" w14:textId="0262EE18" w:rsidR="00E65822" w:rsidRDefault="00E65822" w:rsidP="00E65822">
      <w:pPr>
        <w:jc w:val="center"/>
      </w:pPr>
      <w:r>
        <w:object w:dxaOrig="7261" w:dyaOrig="4276" w14:anchorId="12E44A2E">
          <v:shape id="_x0000_i1052" type="#_x0000_t75" style="width:366.75pt;height:3in" o:ole="">
            <v:imagedata r:id="rId63" o:title=""/>
          </v:shape>
          <o:OLEObject Type="Embed" ProgID="Visio.Drawing.15" ShapeID="_x0000_i1052" DrawAspect="Content" ObjectID="_1621866416" r:id="rId64"/>
        </w:object>
      </w:r>
    </w:p>
    <w:p w14:paraId="2854C69E" w14:textId="57546235" w:rsidR="00E65822" w:rsidRDefault="00E65822" w:rsidP="00E65822">
      <w:pPr>
        <w:jc w:val="center"/>
      </w:pPr>
    </w:p>
    <w:p w14:paraId="5B486EAF" w14:textId="46820F06" w:rsidR="00E65822" w:rsidRDefault="00E65822" w:rsidP="00E65822">
      <w:pPr>
        <w:jc w:val="center"/>
      </w:pPr>
    </w:p>
    <w:p w14:paraId="06872E87" w14:textId="77777777" w:rsidR="00E65822" w:rsidRDefault="00E65822" w:rsidP="00E65822">
      <w:pPr>
        <w:jc w:val="center"/>
      </w:pPr>
    </w:p>
    <w:p w14:paraId="1059F930" w14:textId="4B2E278A" w:rsidR="005C3CB1" w:rsidRDefault="00C915CB" w:rsidP="00E65822">
      <w:pPr>
        <w:pStyle w:val="my3"/>
        <w:jc w:val="left"/>
      </w:pPr>
      <w:bookmarkStart w:id="40" w:name="_Toc5456325"/>
      <w:bookmarkStart w:id="41" w:name="_Toc5870335"/>
      <w:r>
        <w:rPr>
          <w:rFonts w:hint="eastAsia"/>
        </w:rPr>
        <w:t>2</w:t>
      </w:r>
      <w:r>
        <w:t>.3.3</w:t>
      </w:r>
      <w:r w:rsidR="00AB7543">
        <w:rPr>
          <w:rFonts w:hint="eastAsia"/>
        </w:rPr>
        <w:t>、</w:t>
      </w:r>
      <w:r w:rsidR="00E65822">
        <w:t>1</w:t>
      </w:r>
      <w:r w:rsidR="006B6933">
        <w:rPr>
          <w:rFonts w:hint="eastAsia"/>
        </w:rPr>
        <w:t>层数据流图</w:t>
      </w:r>
      <w:bookmarkEnd w:id="40"/>
      <w:bookmarkEnd w:id="41"/>
    </w:p>
    <w:bookmarkStart w:id="42" w:name="_Toc5572512"/>
    <w:bookmarkStart w:id="43" w:name="_Toc5572537"/>
    <w:bookmarkEnd w:id="42"/>
    <w:bookmarkEnd w:id="43"/>
    <w:p w14:paraId="27A97EA4" w14:textId="47C5F522" w:rsidR="00E65822" w:rsidRPr="005D4098" w:rsidRDefault="001D1F94" w:rsidP="005C3CB1">
      <w:pPr>
        <w:pStyle w:val="my3"/>
        <w:jc w:val="left"/>
        <w:outlineLvl w:val="9"/>
      </w:pPr>
      <w:r>
        <w:object w:dxaOrig="8355" w:dyaOrig="5236" w14:anchorId="796475CE">
          <v:shape id="_x0000_i1053" type="#_x0000_t75" style="width:415.5pt;height:261pt" o:ole="">
            <v:imagedata r:id="rId65" o:title=""/>
          </v:shape>
          <o:OLEObject Type="Embed" ProgID="Visio.Drawing.15" ShapeID="_x0000_i1053" DrawAspect="Content" ObjectID="_1621866417" r:id="rId66"/>
        </w:object>
      </w:r>
    </w:p>
    <w:p w14:paraId="3C02EA47" w14:textId="77777777" w:rsidR="006B6933" w:rsidRDefault="006B6933" w:rsidP="00E65822">
      <w:pPr>
        <w:rPr>
          <w:sz w:val="28"/>
          <w:szCs w:val="28"/>
        </w:rPr>
      </w:pPr>
    </w:p>
    <w:p w14:paraId="47253F9B" w14:textId="43BC4D7C" w:rsidR="006B6933" w:rsidRDefault="00E65822" w:rsidP="00D8111B">
      <w:pPr>
        <w:jc w:val="center"/>
      </w:pPr>
      <w:r>
        <w:object w:dxaOrig="5190" w:dyaOrig="8041" w14:anchorId="7F233F1E">
          <v:shape id="_x0000_i1054" type="#_x0000_t75" style="width:316.5pt;height:492pt" o:ole="">
            <v:imagedata r:id="rId67" o:title=""/>
          </v:shape>
          <o:OLEObject Type="Embed" ProgID="Visio.Drawing.15" ShapeID="_x0000_i1054" DrawAspect="Content" ObjectID="_1621866418" r:id="rId68"/>
        </w:object>
      </w:r>
    </w:p>
    <w:p w14:paraId="7B05F592" w14:textId="77777777" w:rsidR="006B6933" w:rsidRDefault="006B6933" w:rsidP="00D8111B">
      <w:pPr>
        <w:jc w:val="center"/>
      </w:pPr>
    </w:p>
    <w:p w14:paraId="33A0DC3D" w14:textId="76FEF271" w:rsidR="006B6933" w:rsidRPr="00D82FD3" w:rsidRDefault="006B6933" w:rsidP="00D8111B">
      <w:pPr>
        <w:jc w:val="center"/>
        <w:rPr>
          <w:sz w:val="28"/>
          <w:szCs w:val="28"/>
        </w:rPr>
      </w:pPr>
    </w:p>
    <w:p w14:paraId="455A22DA" w14:textId="27EE3671" w:rsidR="006B6933" w:rsidRDefault="000812D7" w:rsidP="00D8111B">
      <w:pPr>
        <w:jc w:val="center"/>
      </w:pPr>
      <w:r>
        <w:object w:dxaOrig="8550" w:dyaOrig="6676" w14:anchorId="1C96E122">
          <v:shape id="_x0000_i1055" type="#_x0000_t75" style="width:414pt;height:324.75pt" o:ole="">
            <v:imagedata r:id="rId69" o:title=""/>
          </v:shape>
          <o:OLEObject Type="Embed" ProgID="Visio.Drawing.15" ShapeID="_x0000_i1055" DrawAspect="Content" ObjectID="_1621866419" r:id="rId70"/>
        </w:object>
      </w:r>
    </w:p>
    <w:p w14:paraId="68CF39E4" w14:textId="77777777" w:rsidR="000812D7" w:rsidRPr="000812D7" w:rsidRDefault="000812D7" w:rsidP="000812D7">
      <w:pPr>
        <w:jc w:val="center"/>
      </w:pPr>
    </w:p>
    <w:p w14:paraId="460B963D" w14:textId="77777777" w:rsidR="000812D7" w:rsidRPr="000812D7" w:rsidRDefault="000812D7" w:rsidP="000812D7">
      <w:pPr>
        <w:jc w:val="center"/>
      </w:pPr>
    </w:p>
    <w:p w14:paraId="2DF94DA3" w14:textId="77777777" w:rsidR="000812D7" w:rsidRPr="000812D7" w:rsidRDefault="000812D7" w:rsidP="000812D7">
      <w:pPr>
        <w:jc w:val="center"/>
      </w:pPr>
    </w:p>
    <w:p w14:paraId="2DF7D4D8" w14:textId="458F854A" w:rsidR="006B6933" w:rsidRDefault="000812D7" w:rsidP="00D8111B">
      <w:pPr>
        <w:jc w:val="center"/>
        <w:rPr>
          <w:sz w:val="28"/>
          <w:szCs w:val="28"/>
        </w:rPr>
      </w:pPr>
      <w:r>
        <w:object w:dxaOrig="6555" w:dyaOrig="3496" w14:anchorId="78AB532E">
          <v:shape id="_x0000_i1056" type="#_x0000_t75" style="width:327.75pt;height:174.75pt" o:ole="">
            <v:imagedata r:id="rId71" o:title=""/>
          </v:shape>
          <o:OLEObject Type="Embed" ProgID="Visio.Drawing.15" ShapeID="_x0000_i1056" DrawAspect="Content" ObjectID="_1621866420" r:id="rId72"/>
        </w:object>
      </w:r>
    </w:p>
    <w:p w14:paraId="17AD3F88" w14:textId="5D93F3A5" w:rsidR="006B6933" w:rsidRDefault="000812D7" w:rsidP="00D8111B">
      <w:pPr>
        <w:jc w:val="center"/>
      </w:pPr>
      <w:r>
        <w:object w:dxaOrig="8550" w:dyaOrig="5280" w14:anchorId="313D21BA">
          <v:shape id="_x0000_i1057" type="#_x0000_t75" style="width:441.75pt;height:273pt" o:ole="">
            <v:imagedata r:id="rId73" o:title=""/>
          </v:shape>
          <o:OLEObject Type="Embed" ProgID="Visio.Drawing.15" ShapeID="_x0000_i1057" DrawAspect="Content" ObjectID="_1621866421" r:id="rId74"/>
        </w:object>
      </w:r>
    </w:p>
    <w:p w14:paraId="6C6B0ECF" w14:textId="77777777" w:rsidR="006B6933" w:rsidRDefault="006B6933" w:rsidP="00D8111B">
      <w:pPr>
        <w:jc w:val="center"/>
      </w:pPr>
    </w:p>
    <w:p w14:paraId="62240333" w14:textId="77777777" w:rsidR="006B6933" w:rsidRDefault="006B6933" w:rsidP="00D8111B">
      <w:pPr>
        <w:jc w:val="center"/>
      </w:pPr>
    </w:p>
    <w:p w14:paraId="1A9B99DD" w14:textId="77777777" w:rsidR="006B6933" w:rsidRDefault="006B6933" w:rsidP="00D8111B">
      <w:pPr>
        <w:jc w:val="center"/>
      </w:pPr>
    </w:p>
    <w:p w14:paraId="3245629A" w14:textId="25664EF0" w:rsidR="006B6933" w:rsidRPr="000812D7" w:rsidRDefault="000812D7" w:rsidP="000812D7">
      <w:pPr>
        <w:jc w:val="center"/>
      </w:pPr>
      <w:r>
        <w:object w:dxaOrig="6825" w:dyaOrig="6961" w14:anchorId="1B9B7449">
          <v:shape id="_x0000_i1058" type="#_x0000_t75" style="width:341.25pt;height:348pt" o:ole="">
            <v:imagedata r:id="rId75" o:title=""/>
          </v:shape>
          <o:OLEObject Type="Embed" ProgID="Visio.Drawing.15" ShapeID="_x0000_i1058" DrawAspect="Content" ObjectID="_1621866422" r:id="rId76"/>
        </w:object>
      </w:r>
    </w:p>
    <w:p w14:paraId="1CF1F36B" w14:textId="0D6B73A6" w:rsidR="006B6933" w:rsidRPr="005F58EE" w:rsidRDefault="000812D7" w:rsidP="00D8111B">
      <w:pPr>
        <w:jc w:val="center"/>
        <w:rPr>
          <w:sz w:val="28"/>
          <w:szCs w:val="28"/>
        </w:rPr>
      </w:pPr>
      <w:r>
        <w:object w:dxaOrig="4666" w:dyaOrig="3721" w14:anchorId="3D144B1C">
          <v:shape id="_x0000_i1059" type="#_x0000_t75" style="width:284.25pt;height:225.75pt" o:ole="">
            <v:imagedata r:id="rId77" o:title=""/>
          </v:shape>
          <o:OLEObject Type="Embed" ProgID="Visio.Drawing.15" ShapeID="_x0000_i1059" DrawAspect="Content" ObjectID="_1621866423" r:id="rId78"/>
        </w:object>
      </w:r>
    </w:p>
    <w:p w14:paraId="091407B2" w14:textId="77777777" w:rsidR="006B6933" w:rsidRPr="00BA28F2" w:rsidRDefault="006B6933" w:rsidP="000812D7">
      <w:pPr>
        <w:jc w:val="center"/>
      </w:pPr>
    </w:p>
    <w:p w14:paraId="6077F780" w14:textId="77777777" w:rsidR="006B6933" w:rsidRDefault="006B6933" w:rsidP="000812D7">
      <w:pPr>
        <w:jc w:val="center"/>
      </w:pPr>
    </w:p>
    <w:p w14:paraId="755EE069" w14:textId="77777777" w:rsidR="006B6933" w:rsidRDefault="006B6933" w:rsidP="000812D7">
      <w:pPr>
        <w:jc w:val="center"/>
      </w:pPr>
    </w:p>
    <w:p w14:paraId="0714A4EA" w14:textId="3970F397" w:rsidR="006B6933" w:rsidRDefault="000812D7" w:rsidP="00D8111B">
      <w:pPr>
        <w:jc w:val="center"/>
      </w:pPr>
      <w:r>
        <w:object w:dxaOrig="4755" w:dyaOrig="4890" w14:anchorId="3095F646">
          <v:shape id="_x0000_i1060" type="#_x0000_t75" style="width:287.25pt;height:294.75pt" o:ole="">
            <v:imagedata r:id="rId79" o:title=""/>
          </v:shape>
          <o:OLEObject Type="Embed" ProgID="Visio.Drawing.15" ShapeID="_x0000_i1060" DrawAspect="Content" ObjectID="_1621866424" r:id="rId80"/>
        </w:object>
      </w:r>
    </w:p>
    <w:p w14:paraId="79C48526" w14:textId="0334FA05" w:rsidR="000812D7" w:rsidRDefault="000812D7" w:rsidP="00D8111B">
      <w:pPr>
        <w:jc w:val="center"/>
      </w:pPr>
    </w:p>
    <w:p w14:paraId="226844FF" w14:textId="152BA071" w:rsidR="000812D7" w:rsidRDefault="000812D7" w:rsidP="00D8111B">
      <w:pPr>
        <w:jc w:val="center"/>
      </w:pPr>
    </w:p>
    <w:p w14:paraId="45B6C333" w14:textId="77777777" w:rsidR="000812D7" w:rsidRDefault="000812D7" w:rsidP="00D8111B">
      <w:pPr>
        <w:jc w:val="center"/>
      </w:pPr>
    </w:p>
    <w:p w14:paraId="2623ACE3" w14:textId="77777777" w:rsidR="000812D7" w:rsidRDefault="000812D7" w:rsidP="00D8111B">
      <w:pPr>
        <w:jc w:val="center"/>
      </w:pPr>
    </w:p>
    <w:p w14:paraId="0AD5023D" w14:textId="77777777" w:rsidR="000812D7" w:rsidRDefault="000812D7" w:rsidP="00D8111B">
      <w:pPr>
        <w:jc w:val="center"/>
      </w:pPr>
    </w:p>
    <w:p w14:paraId="709778D1" w14:textId="77777777" w:rsidR="000812D7" w:rsidRDefault="000812D7" w:rsidP="00D8111B">
      <w:pPr>
        <w:jc w:val="center"/>
      </w:pPr>
    </w:p>
    <w:p w14:paraId="4F501795" w14:textId="77777777" w:rsidR="000812D7" w:rsidRDefault="000812D7" w:rsidP="00D8111B">
      <w:pPr>
        <w:jc w:val="center"/>
      </w:pPr>
    </w:p>
    <w:p w14:paraId="3F7EA406" w14:textId="77777777" w:rsidR="000812D7" w:rsidRDefault="000812D7" w:rsidP="00D8111B">
      <w:pPr>
        <w:jc w:val="center"/>
      </w:pPr>
    </w:p>
    <w:p w14:paraId="303A080A" w14:textId="77777777" w:rsidR="000812D7" w:rsidRDefault="000812D7" w:rsidP="00D8111B">
      <w:pPr>
        <w:jc w:val="center"/>
      </w:pPr>
    </w:p>
    <w:p w14:paraId="3CFB1C87" w14:textId="77777777" w:rsidR="000812D7" w:rsidRDefault="000812D7" w:rsidP="00D8111B">
      <w:pPr>
        <w:jc w:val="center"/>
      </w:pPr>
    </w:p>
    <w:p w14:paraId="09B2B66A" w14:textId="3D533A94" w:rsidR="006B6933" w:rsidRDefault="000812D7" w:rsidP="00D8111B">
      <w:pPr>
        <w:jc w:val="center"/>
      </w:pPr>
      <w:r>
        <w:object w:dxaOrig="9120" w:dyaOrig="4576" w14:anchorId="77F32ED2">
          <v:shape id="_x0000_i1061" type="#_x0000_t75" style="width:452.25pt;height:226.5pt" o:ole="">
            <v:imagedata r:id="rId81" o:title=""/>
          </v:shape>
          <o:OLEObject Type="Embed" ProgID="Visio.Drawing.15" ShapeID="_x0000_i1061" DrawAspect="Content" ObjectID="_1621866425" r:id="rId82"/>
        </w:object>
      </w:r>
    </w:p>
    <w:p w14:paraId="280CA885" w14:textId="77777777" w:rsidR="006B6933" w:rsidRDefault="006B6933" w:rsidP="000812D7">
      <w:pPr>
        <w:jc w:val="center"/>
      </w:pPr>
    </w:p>
    <w:p w14:paraId="3B21B080" w14:textId="2B28F198" w:rsidR="006B6933" w:rsidRDefault="006B6933" w:rsidP="000812D7">
      <w:pPr>
        <w:jc w:val="center"/>
      </w:pPr>
    </w:p>
    <w:p w14:paraId="5CC91EC5" w14:textId="77777777" w:rsidR="000812D7" w:rsidRDefault="000812D7" w:rsidP="000812D7">
      <w:pPr>
        <w:jc w:val="center"/>
      </w:pPr>
    </w:p>
    <w:p w14:paraId="7D944215" w14:textId="6F4AFF16" w:rsidR="000812D7" w:rsidRDefault="000812D7" w:rsidP="00D8111B">
      <w:pPr>
        <w:jc w:val="center"/>
      </w:pPr>
      <w:r>
        <w:object w:dxaOrig="8671" w:dyaOrig="3931" w14:anchorId="12219012">
          <v:shape id="_x0000_i1062" type="#_x0000_t75" style="width:414.75pt;height:189pt" o:ole="">
            <v:imagedata r:id="rId83" o:title=""/>
          </v:shape>
          <o:OLEObject Type="Embed" ProgID="Visio.Drawing.15" ShapeID="_x0000_i1062" DrawAspect="Content" ObjectID="_1621866426" r:id="rId84"/>
        </w:object>
      </w:r>
    </w:p>
    <w:p w14:paraId="5178887C" w14:textId="1765EECB" w:rsidR="006B6933" w:rsidRDefault="003B02D9" w:rsidP="00D8111B">
      <w:pPr>
        <w:jc w:val="center"/>
        <w:rPr>
          <w:sz w:val="28"/>
          <w:szCs w:val="28"/>
        </w:rPr>
      </w:pPr>
      <w:r>
        <w:object w:dxaOrig="6631" w:dyaOrig="5041" w14:anchorId="334EEF1C">
          <v:shape id="_x0000_i1063" type="#_x0000_t75" style="width:378pt;height:286.5pt" o:ole="">
            <v:imagedata r:id="rId85" o:title=""/>
          </v:shape>
          <o:OLEObject Type="Embed" ProgID="Visio.Drawing.15" ShapeID="_x0000_i1063" DrawAspect="Content" ObjectID="_1621866427" r:id="rId86"/>
        </w:object>
      </w:r>
    </w:p>
    <w:p w14:paraId="67B5DF69" w14:textId="132B70F7" w:rsidR="006B6933" w:rsidRDefault="006B6933" w:rsidP="003B02D9">
      <w:pPr>
        <w:jc w:val="center"/>
      </w:pPr>
    </w:p>
    <w:p w14:paraId="04998123" w14:textId="0FFBC12F" w:rsidR="003B02D9" w:rsidRDefault="003B02D9" w:rsidP="003B02D9">
      <w:pPr>
        <w:jc w:val="center"/>
      </w:pPr>
    </w:p>
    <w:p w14:paraId="482ED4A8" w14:textId="47A10DCB" w:rsidR="003B02D9" w:rsidRDefault="003B02D9" w:rsidP="003B02D9">
      <w:pPr>
        <w:jc w:val="center"/>
      </w:pPr>
    </w:p>
    <w:p w14:paraId="089AF9A5" w14:textId="672CF479" w:rsidR="003B02D9" w:rsidRDefault="003B02D9" w:rsidP="003B02D9">
      <w:pPr>
        <w:jc w:val="center"/>
      </w:pPr>
      <w:r>
        <w:object w:dxaOrig="8671" w:dyaOrig="3946" w14:anchorId="0CF5C9C1">
          <v:shape id="_x0000_i1064" type="#_x0000_t75" style="width:445.5pt;height:202.5pt" o:ole="">
            <v:imagedata r:id="rId87" o:title=""/>
          </v:shape>
          <o:OLEObject Type="Embed" ProgID="Visio.Drawing.15" ShapeID="_x0000_i1064" DrawAspect="Content" ObjectID="_1621866428" r:id="rId88"/>
        </w:object>
      </w:r>
    </w:p>
    <w:p w14:paraId="47EB042A" w14:textId="42ABA9D6" w:rsidR="006B6933" w:rsidRDefault="006B6933" w:rsidP="003B02D9">
      <w:pPr>
        <w:jc w:val="center"/>
      </w:pPr>
    </w:p>
    <w:p w14:paraId="1E0BAB15" w14:textId="77777777" w:rsidR="006B6933" w:rsidRDefault="006B6933" w:rsidP="003B02D9">
      <w:pPr>
        <w:jc w:val="center"/>
      </w:pPr>
    </w:p>
    <w:p w14:paraId="40AF06B7" w14:textId="6DC7BA53" w:rsidR="006B6933" w:rsidRDefault="006B6933" w:rsidP="003B02D9">
      <w:pPr>
        <w:jc w:val="center"/>
      </w:pPr>
    </w:p>
    <w:p w14:paraId="2243F7DE" w14:textId="1DB2BED6" w:rsidR="003B02D9" w:rsidRDefault="003B02D9" w:rsidP="003B02D9">
      <w:pPr>
        <w:jc w:val="center"/>
      </w:pPr>
      <w:r>
        <w:object w:dxaOrig="9045" w:dyaOrig="5371" w14:anchorId="45C66D20">
          <v:shape id="_x0000_i1065" type="#_x0000_t75" style="width:425.25pt;height:252.75pt" o:ole="">
            <v:imagedata r:id="rId89" o:title=""/>
          </v:shape>
          <o:OLEObject Type="Embed" ProgID="Visio.Drawing.15" ShapeID="_x0000_i1065" DrawAspect="Content" ObjectID="_1621866429" r:id="rId90"/>
        </w:object>
      </w:r>
    </w:p>
    <w:p w14:paraId="6D4FD82E" w14:textId="2B253EA5" w:rsidR="003B02D9" w:rsidRDefault="003B02D9" w:rsidP="003B02D9">
      <w:pPr>
        <w:jc w:val="center"/>
      </w:pPr>
    </w:p>
    <w:p w14:paraId="4EE10300" w14:textId="71EFBEDD" w:rsidR="003B02D9" w:rsidRDefault="003B02D9" w:rsidP="003B02D9">
      <w:pPr>
        <w:jc w:val="center"/>
      </w:pPr>
    </w:p>
    <w:p w14:paraId="157A12CF" w14:textId="01051415" w:rsidR="003B02D9" w:rsidRDefault="003B02D9" w:rsidP="003B02D9">
      <w:pPr>
        <w:jc w:val="center"/>
      </w:pPr>
    </w:p>
    <w:p w14:paraId="3AE028DE" w14:textId="77777777" w:rsidR="003B02D9" w:rsidRPr="005D42B5" w:rsidRDefault="003B02D9" w:rsidP="003B02D9">
      <w:pPr>
        <w:jc w:val="center"/>
      </w:pPr>
    </w:p>
    <w:p w14:paraId="76F04F57" w14:textId="4E0A34BB" w:rsidR="00F41FC8" w:rsidRDefault="00F41FC8" w:rsidP="00AB7543">
      <w:pPr>
        <w:pStyle w:val="my2"/>
      </w:pPr>
      <w:bookmarkStart w:id="44" w:name="_Toc5456326"/>
      <w:bookmarkStart w:id="45" w:name="_Toc5870336"/>
      <w:r>
        <w:rPr>
          <w:rFonts w:hint="eastAsia"/>
        </w:rPr>
        <w:t>2.</w:t>
      </w:r>
      <w:r w:rsidR="00C915CB">
        <w:t>4</w:t>
      </w:r>
      <w:r w:rsidR="00AB7543">
        <w:rPr>
          <w:rFonts w:hint="eastAsia"/>
        </w:rPr>
        <w:t>、</w:t>
      </w:r>
      <w:r>
        <w:rPr>
          <w:rFonts w:hint="eastAsia"/>
        </w:rPr>
        <w:t>IPO表</w:t>
      </w:r>
      <w:bookmarkEnd w:id="44"/>
      <w:bookmarkEnd w:id="45"/>
    </w:p>
    <w:tbl>
      <w:tblPr>
        <w:tblW w:w="10349" w:type="dxa"/>
        <w:tblInd w:w="-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3402"/>
        <w:gridCol w:w="1276"/>
        <w:gridCol w:w="4253"/>
      </w:tblGrid>
      <w:tr w:rsidR="00F41FC8" w:rsidRPr="00636C5F" w14:paraId="192B9706" w14:textId="77777777" w:rsidTr="00056EDF">
        <w:tc>
          <w:tcPr>
            <w:tcW w:w="1418" w:type="dxa"/>
            <w:shd w:val="clear" w:color="auto" w:fill="auto"/>
          </w:tcPr>
          <w:p w14:paraId="7C20A31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元素编号</w:t>
            </w:r>
          </w:p>
        </w:tc>
        <w:tc>
          <w:tcPr>
            <w:tcW w:w="3402" w:type="dxa"/>
            <w:shd w:val="clear" w:color="auto" w:fill="auto"/>
          </w:tcPr>
          <w:p w14:paraId="0B1E2F3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2006BDF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类型</w:t>
            </w:r>
          </w:p>
        </w:tc>
        <w:tc>
          <w:tcPr>
            <w:tcW w:w="4253" w:type="dxa"/>
            <w:shd w:val="clear" w:color="auto" w:fill="auto"/>
          </w:tcPr>
          <w:p w14:paraId="3DB30DF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说明</w:t>
            </w:r>
          </w:p>
        </w:tc>
      </w:tr>
      <w:tr w:rsidR="00F41FC8" w:rsidRPr="00636C5F" w14:paraId="48EB239B" w14:textId="77777777" w:rsidTr="00056EDF">
        <w:tc>
          <w:tcPr>
            <w:tcW w:w="1418" w:type="dxa"/>
            <w:shd w:val="clear" w:color="auto" w:fill="auto"/>
          </w:tcPr>
          <w:p w14:paraId="384D6FF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IPO1</w:t>
            </w:r>
            <w:r>
              <w:rPr>
                <w:rFonts w:hint="eastAsia"/>
                <w:sz w:val="24"/>
              </w:rPr>
              <w:t>.1</w:t>
            </w:r>
          </w:p>
        </w:tc>
        <w:tc>
          <w:tcPr>
            <w:tcW w:w="3402" w:type="dxa"/>
            <w:shd w:val="clear" w:color="auto" w:fill="auto"/>
          </w:tcPr>
          <w:p w14:paraId="0DCC0AD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数据管理</w:t>
            </w:r>
          </w:p>
        </w:tc>
        <w:tc>
          <w:tcPr>
            <w:tcW w:w="1276" w:type="dxa"/>
            <w:shd w:val="clear" w:color="auto" w:fill="auto"/>
          </w:tcPr>
          <w:p w14:paraId="67C91DA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984061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数据管理操作</w:t>
            </w:r>
          </w:p>
        </w:tc>
      </w:tr>
      <w:tr w:rsidR="00F41FC8" w:rsidRPr="00636C5F" w14:paraId="1BE18C8A" w14:textId="77777777" w:rsidTr="00056EDF">
        <w:tc>
          <w:tcPr>
            <w:tcW w:w="1418" w:type="dxa"/>
            <w:shd w:val="clear" w:color="auto" w:fill="auto"/>
          </w:tcPr>
          <w:p w14:paraId="7FC1DD6D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.1.1</w:t>
            </w:r>
          </w:p>
        </w:tc>
        <w:tc>
          <w:tcPr>
            <w:tcW w:w="3402" w:type="dxa"/>
            <w:shd w:val="clear" w:color="auto" w:fill="auto"/>
          </w:tcPr>
          <w:p w14:paraId="4B58A2E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管理</w:t>
            </w:r>
          </w:p>
        </w:tc>
        <w:tc>
          <w:tcPr>
            <w:tcW w:w="1276" w:type="dxa"/>
            <w:shd w:val="clear" w:color="auto" w:fill="auto"/>
          </w:tcPr>
          <w:p w14:paraId="226F092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8C014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可以用户管理</w:t>
            </w:r>
          </w:p>
        </w:tc>
      </w:tr>
      <w:tr w:rsidR="00F41FC8" w:rsidRPr="00636C5F" w14:paraId="711D5413" w14:textId="77777777" w:rsidTr="00056EDF">
        <w:tc>
          <w:tcPr>
            <w:tcW w:w="1418" w:type="dxa"/>
            <w:shd w:val="clear" w:color="auto" w:fill="auto"/>
          </w:tcPr>
          <w:p w14:paraId="36D954C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.1.2</w:t>
            </w:r>
          </w:p>
        </w:tc>
        <w:tc>
          <w:tcPr>
            <w:tcW w:w="3402" w:type="dxa"/>
            <w:shd w:val="clear" w:color="auto" w:fill="auto"/>
          </w:tcPr>
          <w:p w14:paraId="4A9593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管理</w:t>
            </w:r>
          </w:p>
        </w:tc>
        <w:tc>
          <w:tcPr>
            <w:tcW w:w="1276" w:type="dxa"/>
            <w:shd w:val="clear" w:color="auto" w:fill="auto"/>
          </w:tcPr>
          <w:p w14:paraId="6743E89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33E1E4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可以商品管理</w:t>
            </w:r>
          </w:p>
        </w:tc>
      </w:tr>
      <w:tr w:rsidR="00F41FC8" w:rsidRPr="00636C5F" w14:paraId="5519E8B1" w14:textId="77777777" w:rsidTr="00056EDF">
        <w:tc>
          <w:tcPr>
            <w:tcW w:w="1418" w:type="dxa"/>
            <w:shd w:val="clear" w:color="auto" w:fill="auto"/>
          </w:tcPr>
          <w:p w14:paraId="0D2F5085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.1.3</w:t>
            </w:r>
          </w:p>
        </w:tc>
        <w:tc>
          <w:tcPr>
            <w:tcW w:w="3402" w:type="dxa"/>
            <w:shd w:val="clear" w:color="auto" w:fill="auto"/>
          </w:tcPr>
          <w:p w14:paraId="6B30BC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管理</w:t>
            </w:r>
          </w:p>
        </w:tc>
        <w:tc>
          <w:tcPr>
            <w:tcW w:w="1276" w:type="dxa"/>
            <w:shd w:val="clear" w:color="auto" w:fill="auto"/>
          </w:tcPr>
          <w:p w14:paraId="47B3F85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E49ED1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可以健康资料管理</w:t>
            </w:r>
          </w:p>
        </w:tc>
      </w:tr>
      <w:tr w:rsidR="00F41FC8" w:rsidRPr="00636C5F" w14:paraId="1B38091A" w14:textId="77777777" w:rsidTr="00056EDF">
        <w:tc>
          <w:tcPr>
            <w:tcW w:w="1418" w:type="dxa"/>
            <w:shd w:val="clear" w:color="auto" w:fill="auto"/>
          </w:tcPr>
          <w:p w14:paraId="5E00BDDE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.1.4</w:t>
            </w:r>
          </w:p>
        </w:tc>
        <w:tc>
          <w:tcPr>
            <w:tcW w:w="3402" w:type="dxa"/>
            <w:shd w:val="clear" w:color="auto" w:fill="auto"/>
          </w:tcPr>
          <w:p w14:paraId="5D80D9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管理</w:t>
            </w:r>
          </w:p>
        </w:tc>
        <w:tc>
          <w:tcPr>
            <w:tcW w:w="1276" w:type="dxa"/>
            <w:shd w:val="clear" w:color="auto" w:fill="auto"/>
          </w:tcPr>
          <w:p w14:paraId="331B196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1AB7F1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可以宠物管理</w:t>
            </w:r>
          </w:p>
        </w:tc>
      </w:tr>
      <w:tr w:rsidR="00F41FC8" w:rsidRPr="00636C5F" w14:paraId="6FCF701F" w14:textId="77777777" w:rsidTr="00056EDF">
        <w:tc>
          <w:tcPr>
            <w:tcW w:w="1418" w:type="dxa"/>
            <w:shd w:val="clear" w:color="auto" w:fill="auto"/>
          </w:tcPr>
          <w:p w14:paraId="4FC1D93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.1.5</w:t>
            </w:r>
          </w:p>
        </w:tc>
        <w:tc>
          <w:tcPr>
            <w:tcW w:w="3402" w:type="dxa"/>
            <w:shd w:val="clear" w:color="auto" w:fill="auto"/>
          </w:tcPr>
          <w:p w14:paraId="5AB6608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领养动物管理</w:t>
            </w:r>
          </w:p>
        </w:tc>
        <w:tc>
          <w:tcPr>
            <w:tcW w:w="1276" w:type="dxa"/>
            <w:shd w:val="clear" w:color="auto" w:fill="auto"/>
          </w:tcPr>
          <w:p w14:paraId="21A2F81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413347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可以领养动物管理</w:t>
            </w:r>
          </w:p>
        </w:tc>
      </w:tr>
      <w:tr w:rsidR="00F41FC8" w:rsidRPr="00636C5F" w14:paraId="71E4CF29" w14:textId="77777777" w:rsidTr="00056EDF">
        <w:tc>
          <w:tcPr>
            <w:tcW w:w="1418" w:type="dxa"/>
            <w:shd w:val="clear" w:color="auto" w:fill="auto"/>
          </w:tcPr>
          <w:p w14:paraId="040D416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.1</w:t>
            </w:r>
          </w:p>
        </w:tc>
        <w:tc>
          <w:tcPr>
            <w:tcW w:w="3402" w:type="dxa"/>
            <w:shd w:val="clear" w:color="auto" w:fill="auto"/>
          </w:tcPr>
          <w:p w14:paraId="0B922AA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管理</w:t>
            </w:r>
          </w:p>
        </w:tc>
        <w:tc>
          <w:tcPr>
            <w:tcW w:w="1276" w:type="dxa"/>
            <w:shd w:val="clear" w:color="auto" w:fill="auto"/>
          </w:tcPr>
          <w:p w14:paraId="017A877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4AC527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可以进行健康资料管理</w:t>
            </w:r>
          </w:p>
        </w:tc>
      </w:tr>
      <w:tr w:rsidR="00F41FC8" w:rsidRPr="00636C5F" w14:paraId="4A66AF84" w14:textId="77777777" w:rsidTr="00056EDF">
        <w:tc>
          <w:tcPr>
            <w:tcW w:w="1418" w:type="dxa"/>
            <w:shd w:val="clear" w:color="auto" w:fill="auto"/>
          </w:tcPr>
          <w:p w14:paraId="71EC501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2.1.1</w:t>
            </w:r>
          </w:p>
        </w:tc>
        <w:tc>
          <w:tcPr>
            <w:tcW w:w="3402" w:type="dxa"/>
            <w:shd w:val="clear" w:color="auto" w:fill="auto"/>
          </w:tcPr>
          <w:p w14:paraId="11C8F69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个人健康资料列表显示</w:t>
            </w:r>
          </w:p>
        </w:tc>
        <w:tc>
          <w:tcPr>
            <w:tcW w:w="1276" w:type="dxa"/>
            <w:shd w:val="clear" w:color="auto" w:fill="auto"/>
          </w:tcPr>
          <w:p w14:paraId="65A8EB46" w14:textId="77777777" w:rsidR="00F41FC8" w:rsidRPr="005C2ED5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C56D64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可以查看个人商品列表</w:t>
            </w:r>
          </w:p>
        </w:tc>
      </w:tr>
      <w:tr w:rsidR="00F41FC8" w:rsidRPr="00636C5F" w14:paraId="5DD866EF" w14:textId="77777777" w:rsidTr="00056EDF">
        <w:tc>
          <w:tcPr>
            <w:tcW w:w="1418" w:type="dxa"/>
            <w:shd w:val="clear" w:color="auto" w:fill="auto"/>
          </w:tcPr>
          <w:p w14:paraId="606839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IPO2.1.2</w:t>
            </w:r>
          </w:p>
        </w:tc>
        <w:tc>
          <w:tcPr>
            <w:tcW w:w="3402" w:type="dxa"/>
            <w:shd w:val="clear" w:color="auto" w:fill="auto"/>
          </w:tcPr>
          <w:p w14:paraId="196D798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发布</w:t>
            </w:r>
          </w:p>
        </w:tc>
        <w:tc>
          <w:tcPr>
            <w:tcW w:w="1276" w:type="dxa"/>
            <w:shd w:val="clear" w:color="auto" w:fill="auto"/>
          </w:tcPr>
          <w:p w14:paraId="17DC1A9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1F4F7EE" w14:textId="77777777" w:rsidR="00F41FC8" w:rsidRPr="005C2ED5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可以发布健康资料</w:t>
            </w:r>
          </w:p>
        </w:tc>
      </w:tr>
      <w:tr w:rsidR="00F41FC8" w:rsidRPr="00636C5F" w14:paraId="3BB15CCC" w14:textId="77777777" w:rsidTr="00056EDF">
        <w:tc>
          <w:tcPr>
            <w:tcW w:w="1418" w:type="dxa"/>
            <w:shd w:val="clear" w:color="auto" w:fill="auto"/>
          </w:tcPr>
          <w:p w14:paraId="51F1DA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2.1.3</w:t>
            </w:r>
          </w:p>
        </w:tc>
        <w:tc>
          <w:tcPr>
            <w:tcW w:w="3402" w:type="dxa"/>
            <w:shd w:val="clear" w:color="auto" w:fill="auto"/>
          </w:tcPr>
          <w:p w14:paraId="464DE97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删除</w:t>
            </w:r>
          </w:p>
        </w:tc>
        <w:tc>
          <w:tcPr>
            <w:tcW w:w="1276" w:type="dxa"/>
            <w:shd w:val="clear" w:color="auto" w:fill="auto"/>
          </w:tcPr>
          <w:p w14:paraId="36035B5E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9D501C3" w14:textId="77777777" w:rsidR="00F41FC8" w:rsidRPr="005C2ED5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可以删除资料</w:t>
            </w:r>
          </w:p>
        </w:tc>
      </w:tr>
      <w:tr w:rsidR="00F41FC8" w:rsidRPr="00636C5F" w14:paraId="403E44AB" w14:textId="77777777" w:rsidTr="00056EDF">
        <w:tc>
          <w:tcPr>
            <w:tcW w:w="1418" w:type="dxa"/>
            <w:shd w:val="clear" w:color="auto" w:fill="auto"/>
          </w:tcPr>
          <w:p w14:paraId="1E41D8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2.1.4</w:t>
            </w:r>
          </w:p>
        </w:tc>
        <w:tc>
          <w:tcPr>
            <w:tcW w:w="3402" w:type="dxa"/>
            <w:shd w:val="clear" w:color="auto" w:fill="auto"/>
          </w:tcPr>
          <w:p w14:paraId="5F1A76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编辑</w:t>
            </w:r>
          </w:p>
        </w:tc>
        <w:tc>
          <w:tcPr>
            <w:tcW w:w="1276" w:type="dxa"/>
            <w:shd w:val="clear" w:color="auto" w:fill="auto"/>
          </w:tcPr>
          <w:p w14:paraId="152F66E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68B7CC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可以编辑资料</w:t>
            </w:r>
          </w:p>
        </w:tc>
      </w:tr>
      <w:tr w:rsidR="00F41FC8" w:rsidRPr="00636C5F" w14:paraId="6030A5A8" w14:textId="77777777" w:rsidTr="00056EDF">
        <w:tc>
          <w:tcPr>
            <w:tcW w:w="1418" w:type="dxa"/>
            <w:shd w:val="clear" w:color="auto" w:fill="auto"/>
          </w:tcPr>
          <w:p w14:paraId="2FDD295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2.2</w:t>
            </w:r>
          </w:p>
        </w:tc>
        <w:tc>
          <w:tcPr>
            <w:tcW w:w="3402" w:type="dxa"/>
            <w:shd w:val="clear" w:color="auto" w:fill="auto"/>
          </w:tcPr>
          <w:p w14:paraId="5286D00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查询</w:t>
            </w:r>
          </w:p>
        </w:tc>
        <w:tc>
          <w:tcPr>
            <w:tcW w:w="1276" w:type="dxa"/>
            <w:shd w:val="clear" w:color="auto" w:fill="auto"/>
          </w:tcPr>
          <w:p w14:paraId="18E89BCE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EADE4D6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健康资料查询</w:t>
            </w:r>
          </w:p>
        </w:tc>
      </w:tr>
      <w:tr w:rsidR="00F41FC8" w:rsidRPr="00636C5F" w14:paraId="693E5051" w14:textId="77777777" w:rsidTr="00056EDF">
        <w:tc>
          <w:tcPr>
            <w:tcW w:w="1418" w:type="dxa"/>
            <w:shd w:val="clear" w:color="auto" w:fill="auto"/>
          </w:tcPr>
          <w:p w14:paraId="454FF5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2.3</w:t>
            </w:r>
          </w:p>
        </w:tc>
        <w:tc>
          <w:tcPr>
            <w:tcW w:w="3402" w:type="dxa"/>
            <w:shd w:val="clear" w:color="auto" w:fill="auto"/>
          </w:tcPr>
          <w:p w14:paraId="278BDBB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健康资料收藏</w:t>
            </w:r>
          </w:p>
        </w:tc>
        <w:tc>
          <w:tcPr>
            <w:tcW w:w="1276" w:type="dxa"/>
            <w:shd w:val="clear" w:color="auto" w:fill="auto"/>
          </w:tcPr>
          <w:p w14:paraId="3B77FB5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4F294A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进行健康资料收藏</w:t>
            </w:r>
          </w:p>
        </w:tc>
      </w:tr>
      <w:tr w:rsidR="00F41FC8" w:rsidRPr="00636C5F" w14:paraId="5E90E1B2" w14:textId="77777777" w:rsidTr="00056EDF">
        <w:tc>
          <w:tcPr>
            <w:tcW w:w="1418" w:type="dxa"/>
            <w:shd w:val="clear" w:color="auto" w:fill="auto"/>
          </w:tcPr>
          <w:p w14:paraId="169C185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1</w:t>
            </w:r>
          </w:p>
        </w:tc>
        <w:tc>
          <w:tcPr>
            <w:tcW w:w="3402" w:type="dxa"/>
            <w:shd w:val="clear" w:color="auto" w:fill="auto"/>
          </w:tcPr>
          <w:p w14:paraId="7D5F28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管理</w:t>
            </w:r>
          </w:p>
        </w:tc>
        <w:tc>
          <w:tcPr>
            <w:tcW w:w="1276" w:type="dxa"/>
            <w:shd w:val="clear" w:color="auto" w:fill="auto"/>
          </w:tcPr>
          <w:p w14:paraId="469763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8C0FC0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可以对商品进行管理</w:t>
            </w:r>
          </w:p>
        </w:tc>
      </w:tr>
      <w:tr w:rsidR="00F41FC8" w:rsidRPr="00636C5F" w14:paraId="1BD3D90C" w14:textId="77777777" w:rsidTr="00056EDF">
        <w:tc>
          <w:tcPr>
            <w:tcW w:w="1418" w:type="dxa"/>
            <w:shd w:val="clear" w:color="auto" w:fill="auto"/>
          </w:tcPr>
          <w:p w14:paraId="772F45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1.1</w:t>
            </w:r>
          </w:p>
        </w:tc>
        <w:tc>
          <w:tcPr>
            <w:tcW w:w="3402" w:type="dxa"/>
            <w:shd w:val="clear" w:color="auto" w:fill="auto"/>
          </w:tcPr>
          <w:p w14:paraId="6B76FAF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个人商品列表显示</w:t>
            </w:r>
          </w:p>
        </w:tc>
        <w:tc>
          <w:tcPr>
            <w:tcW w:w="1276" w:type="dxa"/>
            <w:shd w:val="clear" w:color="auto" w:fill="auto"/>
          </w:tcPr>
          <w:p w14:paraId="4E8610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82558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可以查看个人商品列表</w:t>
            </w:r>
          </w:p>
        </w:tc>
      </w:tr>
      <w:tr w:rsidR="00F41FC8" w:rsidRPr="00636C5F" w14:paraId="0EF1F62D" w14:textId="77777777" w:rsidTr="00056EDF">
        <w:tc>
          <w:tcPr>
            <w:tcW w:w="1418" w:type="dxa"/>
            <w:shd w:val="clear" w:color="auto" w:fill="auto"/>
          </w:tcPr>
          <w:p w14:paraId="293A73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1.2</w:t>
            </w:r>
          </w:p>
        </w:tc>
        <w:tc>
          <w:tcPr>
            <w:tcW w:w="3402" w:type="dxa"/>
            <w:shd w:val="clear" w:color="auto" w:fill="auto"/>
          </w:tcPr>
          <w:p w14:paraId="427B71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发布</w:t>
            </w:r>
          </w:p>
        </w:tc>
        <w:tc>
          <w:tcPr>
            <w:tcW w:w="1276" w:type="dxa"/>
            <w:shd w:val="clear" w:color="auto" w:fill="auto"/>
          </w:tcPr>
          <w:p w14:paraId="14CC65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063C7B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可以发布商品</w:t>
            </w:r>
          </w:p>
        </w:tc>
      </w:tr>
      <w:tr w:rsidR="00F41FC8" w:rsidRPr="00636C5F" w14:paraId="4F1A2B57" w14:textId="77777777" w:rsidTr="00056EDF">
        <w:tc>
          <w:tcPr>
            <w:tcW w:w="1418" w:type="dxa"/>
            <w:shd w:val="clear" w:color="auto" w:fill="auto"/>
          </w:tcPr>
          <w:p w14:paraId="737DDA6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1.3</w:t>
            </w:r>
          </w:p>
        </w:tc>
        <w:tc>
          <w:tcPr>
            <w:tcW w:w="3402" w:type="dxa"/>
            <w:shd w:val="clear" w:color="auto" w:fill="auto"/>
          </w:tcPr>
          <w:p w14:paraId="3E2FFF7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下架</w:t>
            </w:r>
          </w:p>
        </w:tc>
        <w:tc>
          <w:tcPr>
            <w:tcW w:w="1276" w:type="dxa"/>
            <w:shd w:val="clear" w:color="auto" w:fill="auto"/>
          </w:tcPr>
          <w:p w14:paraId="5268025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B2ED7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商家可以下架商品   </w:t>
            </w:r>
          </w:p>
        </w:tc>
      </w:tr>
      <w:tr w:rsidR="00F41FC8" w:rsidRPr="00636C5F" w14:paraId="464C9812" w14:textId="77777777" w:rsidTr="00056EDF">
        <w:tc>
          <w:tcPr>
            <w:tcW w:w="1418" w:type="dxa"/>
            <w:shd w:val="clear" w:color="auto" w:fill="auto"/>
          </w:tcPr>
          <w:p w14:paraId="39FD8E4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1.4</w:t>
            </w:r>
          </w:p>
        </w:tc>
        <w:tc>
          <w:tcPr>
            <w:tcW w:w="3402" w:type="dxa"/>
            <w:shd w:val="clear" w:color="auto" w:fill="auto"/>
          </w:tcPr>
          <w:p w14:paraId="4F484CA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删除</w:t>
            </w:r>
          </w:p>
        </w:tc>
        <w:tc>
          <w:tcPr>
            <w:tcW w:w="1276" w:type="dxa"/>
            <w:shd w:val="clear" w:color="auto" w:fill="auto"/>
          </w:tcPr>
          <w:p w14:paraId="23B17D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B1957D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可以删除商品</w:t>
            </w:r>
          </w:p>
        </w:tc>
      </w:tr>
      <w:tr w:rsidR="00F41FC8" w:rsidRPr="00636C5F" w14:paraId="7F09C0D2" w14:textId="77777777" w:rsidTr="00056EDF">
        <w:tc>
          <w:tcPr>
            <w:tcW w:w="1418" w:type="dxa"/>
            <w:shd w:val="clear" w:color="auto" w:fill="auto"/>
          </w:tcPr>
          <w:p w14:paraId="0372BBD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1.5</w:t>
            </w:r>
          </w:p>
        </w:tc>
        <w:tc>
          <w:tcPr>
            <w:tcW w:w="3402" w:type="dxa"/>
            <w:shd w:val="clear" w:color="auto" w:fill="auto"/>
          </w:tcPr>
          <w:p w14:paraId="639CDDA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编辑</w:t>
            </w:r>
          </w:p>
        </w:tc>
        <w:tc>
          <w:tcPr>
            <w:tcW w:w="1276" w:type="dxa"/>
            <w:shd w:val="clear" w:color="auto" w:fill="auto"/>
          </w:tcPr>
          <w:p w14:paraId="13F0328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0CE22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可以编辑商品</w:t>
            </w:r>
          </w:p>
        </w:tc>
      </w:tr>
      <w:tr w:rsidR="00F41FC8" w:rsidRPr="00636C5F" w14:paraId="57B40111" w14:textId="77777777" w:rsidTr="00056EDF">
        <w:tc>
          <w:tcPr>
            <w:tcW w:w="1418" w:type="dxa"/>
            <w:shd w:val="clear" w:color="auto" w:fill="auto"/>
          </w:tcPr>
          <w:p w14:paraId="3437337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2</w:t>
            </w:r>
          </w:p>
        </w:tc>
        <w:tc>
          <w:tcPr>
            <w:tcW w:w="3402" w:type="dxa"/>
            <w:shd w:val="clear" w:color="auto" w:fill="auto"/>
          </w:tcPr>
          <w:p w14:paraId="44BE7FA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购买</w:t>
            </w:r>
          </w:p>
        </w:tc>
        <w:tc>
          <w:tcPr>
            <w:tcW w:w="1276" w:type="dxa"/>
            <w:shd w:val="clear" w:color="auto" w:fill="auto"/>
          </w:tcPr>
          <w:p w14:paraId="5B33E3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0A07B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购买商品</w:t>
            </w:r>
          </w:p>
        </w:tc>
      </w:tr>
      <w:tr w:rsidR="00F41FC8" w:rsidRPr="00636C5F" w14:paraId="232721F4" w14:textId="77777777" w:rsidTr="00056EDF">
        <w:tc>
          <w:tcPr>
            <w:tcW w:w="1418" w:type="dxa"/>
            <w:shd w:val="clear" w:color="auto" w:fill="auto"/>
          </w:tcPr>
          <w:p w14:paraId="2F99D5E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2.1</w:t>
            </w:r>
          </w:p>
        </w:tc>
        <w:tc>
          <w:tcPr>
            <w:tcW w:w="3402" w:type="dxa"/>
            <w:shd w:val="clear" w:color="auto" w:fill="auto"/>
          </w:tcPr>
          <w:p w14:paraId="3BAFA18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判断库存</w:t>
            </w:r>
          </w:p>
        </w:tc>
        <w:tc>
          <w:tcPr>
            <w:tcW w:w="1276" w:type="dxa"/>
            <w:shd w:val="clear" w:color="auto" w:fill="auto"/>
          </w:tcPr>
          <w:p w14:paraId="5BD4DB7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FF41D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判断商品库存</w:t>
            </w:r>
          </w:p>
        </w:tc>
      </w:tr>
      <w:tr w:rsidR="00F41FC8" w:rsidRPr="00636C5F" w14:paraId="0C863570" w14:textId="77777777" w:rsidTr="00056EDF">
        <w:tc>
          <w:tcPr>
            <w:tcW w:w="1418" w:type="dxa"/>
            <w:shd w:val="clear" w:color="auto" w:fill="auto"/>
          </w:tcPr>
          <w:p w14:paraId="2F4E4C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2.2</w:t>
            </w:r>
          </w:p>
        </w:tc>
        <w:tc>
          <w:tcPr>
            <w:tcW w:w="3402" w:type="dxa"/>
            <w:shd w:val="clear" w:color="auto" w:fill="auto"/>
          </w:tcPr>
          <w:p w14:paraId="69CB7A8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计算价格</w:t>
            </w:r>
          </w:p>
        </w:tc>
        <w:tc>
          <w:tcPr>
            <w:tcW w:w="1276" w:type="dxa"/>
            <w:shd w:val="clear" w:color="auto" w:fill="auto"/>
          </w:tcPr>
          <w:p w14:paraId="3E29A15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E1FFEF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计算商品价格</w:t>
            </w:r>
          </w:p>
        </w:tc>
      </w:tr>
      <w:tr w:rsidR="00F41FC8" w:rsidRPr="00636C5F" w14:paraId="25FE5A36" w14:textId="77777777" w:rsidTr="00056EDF">
        <w:tc>
          <w:tcPr>
            <w:tcW w:w="1418" w:type="dxa"/>
            <w:shd w:val="clear" w:color="auto" w:fill="auto"/>
          </w:tcPr>
          <w:p w14:paraId="13BCB10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2.3</w:t>
            </w:r>
          </w:p>
        </w:tc>
        <w:tc>
          <w:tcPr>
            <w:tcW w:w="3402" w:type="dxa"/>
            <w:shd w:val="clear" w:color="auto" w:fill="auto"/>
          </w:tcPr>
          <w:p w14:paraId="48E01AE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确定购买</w:t>
            </w:r>
          </w:p>
        </w:tc>
        <w:tc>
          <w:tcPr>
            <w:tcW w:w="1276" w:type="dxa"/>
            <w:shd w:val="clear" w:color="auto" w:fill="auto"/>
          </w:tcPr>
          <w:p w14:paraId="587412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7F8FC9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确认购买商品</w:t>
            </w:r>
          </w:p>
        </w:tc>
      </w:tr>
      <w:tr w:rsidR="00F41FC8" w:rsidRPr="00636C5F" w14:paraId="116F14B0" w14:textId="77777777" w:rsidTr="00056EDF">
        <w:tc>
          <w:tcPr>
            <w:tcW w:w="1418" w:type="dxa"/>
            <w:shd w:val="clear" w:color="auto" w:fill="auto"/>
          </w:tcPr>
          <w:p w14:paraId="29D796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3.3</w:t>
            </w:r>
          </w:p>
        </w:tc>
        <w:tc>
          <w:tcPr>
            <w:tcW w:w="3402" w:type="dxa"/>
            <w:shd w:val="clear" w:color="auto" w:fill="auto"/>
          </w:tcPr>
          <w:p w14:paraId="4EA6E83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评论</w:t>
            </w:r>
          </w:p>
        </w:tc>
        <w:tc>
          <w:tcPr>
            <w:tcW w:w="1276" w:type="dxa"/>
            <w:shd w:val="clear" w:color="auto" w:fill="auto"/>
          </w:tcPr>
          <w:p w14:paraId="7426A43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97610C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对商品进行评论</w:t>
            </w:r>
          </w:p>
        </w:tc>
      </w:tr>
      <w:tr w:rsidR="00F41FC8" w:rsidRPr="00636C5F" w14:paraId="607C5FE2" w14:textId="77777777" w:rsidTr="00056EDF">
        <w:tc>
          <w:tcPr>
            <w:tcW w:w="1418" w:type="dxa"/>
            <w:shd w:val="clear" w:color="auto" w:fill="auto"/>
          </w:tcPr>
          <w:p w14:paraId="6D796EB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4.1</w:t>
            </w:r>
          </w:p>
        </w:tc>
        <w:tc>
          <w:tcPr>
            <w:tcW w:w="3402" w:type="dxa"/>
            <w:shd w:val="clear" w:color="auto" w:fill="auto"/>
          </w:tcPr>
          <w:p w14:paraId="669946F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领养动物管理</w:t>
            </w:r>
          </w:p>
        </w:tc>
        <w:tc>
          <w:tcPr>
            <w:tcW w:w="1276" w:type="dxa"/>
            <w:shd w:val="clear" w:color="auto" w:fill="auto"/>
          </w:tcPr>
          <w:p w14:paraId="2144152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4BED0F9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领养动物管理</w:t>
            </w:r>
          </w:p>
        </w:tc>
      </w:tr>
      <w:tr w:rsidR="00F41FC8" w:rsidRPr="00636C5F" w14:paraId="74680848" w14:textId="77777777" w:rsidTr="00056EDF">
        <w:tc>
          <w:tcPr>
            <w:tcW w:w="1418" w:type="dxa"/>
            <w:shd w:val="clear" w:color="auto" w:fill="auto"/>
          </w:tcPr>
          <w:p w14:paraId="1E77523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4.1.1</w:t>
            </w:r>
          </w:p>
        </w:tc>
        <w:tc>
          <w:tcPr>
            <w:tcW w:w="3402" w:type="dxa"/>
            <w:shd w:val="clear" w:color="auto" w:fill="auto"/>
          </w:tcPr>
          <w:p w14:paraId="629AF900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个人发布列表显示</w:t>
            </w:r>
          </w:p>
        </w:tc>
        <w:tc>
          <w:tcPr>
            <w:tcW w:w="1276" w:type="dxa"/>
            <w:shd w:val="clear" w:color="auto" w:fill="auto"/>
          </w:tcPr>
          <w:p w14:paraId="6E4F651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6E619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查看自己发布的领养动物列表</w:t>
            </w:r>
          </w:p>
        </w:tc>
      </w:tr>
      <w:tr w:rsidR="00F41FC8" w:rsidRPr="00636C5F" w14:paraId="21C906AF" w14:textId="77777777" w:rsidTr="00056EDF">
        <w:tc>
          <w:tcPr>
            <w:tcW w:w="1418" w:type="dxa"/>
            <w:shd w:val="clear" w:color="auto" w:fill="auto"/>
          </w:tcPr>
          <w:p w14:paraId="5612A9F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4.1.2</w:t>
            </w:r>
          </w:p>
        </w:tc>
        <w:tc>
          <w:tcPr>
            <w:tcW w:w="3402" w:type="dxa"/>
            <w:shd w:val="clear" w:color="auto" w:fill="auto"/>
          </w:tcPr>
          <w:p w14:paraId="250F53A8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领养动物发布</w:t>
            </w:r>
          </w:p>
        </w:tc>
        <w:tc>
          <w:tcPr>
            <w:tcW w:w="1276" w:type="dxa"/>
            <w:shd w:val="clear" w:color="auto" w:fill="auto"/>
          </w:tcPr>
          <w:p w14:paraId="58090F3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E99EA93" w14:textId="77777777" w:rsidR="00F41FC8" w:rsidRPr="006F71A3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发布领养动物信息</w:t>
            </w:r>
          </w:p>
        </w:tc>
      </w:tr>
      <w:tr w:rsidR="00F41FC8" w:rsidRPr="00636C5F" w14:paraId="224D7C27" w14:textId="77777777" w:rsidTr="00056EDF">
        <w:tc>
          <w:tcPr>
            <w:tcW w:w="1418" w:type="dxa"/>
            <w:shd w:val="clear" w:color="auto" w:fill="auto"/>
          </w:tcPr>
          <w:p w14:paraId="3812360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4.1.3</w:t>
            </w:r>
          </w:p>
        </w:tc>
        <w:tc>
          <w:tcPr>
            <w:tcW w:w="3402" w:type="dxa"/>
            <w:shd w:val="clear" w:color="auto" w:fill="auto"/>
          </w:tcPr>
          <w:p w14:paraId="2DAF64D7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领养动物删除</w:t>
            </w:r>
          </w:p>
        </w:tc>
        <w:tc>
          <w:tcPr>
            <w:tcW w:w="1276" w:type="dxa"/>
            <w:shd w:val="clear" w:color="auto" w:fill="auto"/>
          </w:tcPr>
          <w:p w14:paraId="3CBC4BB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EB1B3DA" w14:textId="77777777" w:rsidR="00F41FC8" w:rsidRPr="006F71A3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删除掉领养动物信息</w:t>
            </w:r>
          </w:p>
        </w:tc>
      </w:tr>
      <w:tr w:rsidR="00F41FC8" w:rsidRPr="00636C5F" w14:paraId="146BCD2D" w14:textId="77777777" w:rsidTr="00056EDF">
        <w:tc>
          <w:tcPr>
            <w:tcW w:w="1418" w:type="dxa"/>
            <w:shd w:val="clear" w:color="auto" w:fill="auto"/>
          </w:tcPr>
          <w:p w14:paraId="11A0A2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IPO4.1.4</w:t>
            </w:r>
          </w:p>
        </w:tc>
        <w:tc>
          <w:tcPr>
            <w:tcW w:w="3402" w:type="dxa"/>
            <w:shd w:val="clear" w:color="auto" w:fill="auto"/>
          </w:tcPr>
          <w:p w14:paraId="5A81741E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领养动物编辑</w:t>
            </w:r>
          </w:p>
        </w:tc>
        <w:tc>
          <w:tcPr>
            <w:tcW w:w="1276" w:type="dxa"/>
            <w:shd w:val="clear" w:color="auto" w:fill="auto"/>
          </w:tcPr>
          <w:p w14:paraId="335094C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568E6D2" w14:textId="77777777" w:rsidR="00F41FC8" w:rsidRPr="006F71A3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编辑发布的领养动物信息</w:t>
            </w:r>
          </w:p>
        </w:tc>
      </w:tr>
      <w:tr w:rsidR="00F41FC8" w:rsidRPr="00636C5F" w14:paraId="2830903A" w14:textId="77777777" w:rsidTr="00056EDF">
        <w:tc>
          <w:tcPr>
            <w:tcW w:w="1418" w:type="dxa"/>
            <w:shd w:val="clear" w:color="auto" w:fill="auto"/>
          </w:tcPr>
          <w:p w14:paraId="06AAE4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4.2</w:t>
            </w:r>
          </w:p>
        </w:tc>
        <w:tc>
          <w:tcPr>
            <w:tcW w:w="3402" w:type="dxa"/>
            <w:shd w:val="clear" w:color="auto" w:fill="auto"/>
          </w:tcPr>
          <w:p w14:paraId="65083D72" w14:textId="77777777" w:rsidR="00F41FC8" w:rsidRPr="005F426E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申请领养动物</w:t>
            </w:r>
          </w:p>
        </w:tc>
        <w:tc>
          <w:tcPr>
            <w:tcW w:w="1276" w:type="dxa"/>
            <w:shd w:val="clear" w:color="auto" w:fill="auto"/>
          </w:tcPr>
          <w:p w14:paraId="082A20F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33EB84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申请领养动物</w:t>
            </w:r>
          </w:p>
        </w:tc>
      </w:tr>
      <w:tr w:rsidR="00F41FC8" w:rsidRPr="00636C5F" w14:paraId="0F805490" w14:textId="77777777" w:rsidTr="00056EDF">
        <w:tc>
          <w:tcPr>
            <w:tcW w:w="1418" w:type="dxa"/>
            <w:shd w:val="clear" w:color="auto" w:fill="auto"/>
          </w:tcPr>
          <w:p w14:paraId="6A19D463" w14:textId="77777777" w:rsidR="00F41FC8" w:rsidRPr="00BA31F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BA31F4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IPO</w:t>
            </w: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5.1</w:t>
            </w:r>
          </w:p>
        </w:tc>
        <w:tc>
          <w:tcPr>
            <w:tcW w:w="3402" w:type="dxa"/>
            <w:shd w:val="clear" w:color="auto" w:fill="auto"/>
          </w:tcPr>
          <w:p w14:paraId="7BF5D990" w14:textId="77777777" w:rsidR="00F41FC8" w:rsidRPr="00BA31F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个人宠物圈管理处理</w:t>
            </w:r>
          </w:p>
        </w:tc>
        <w:tc>
          <w:tcPr>
            <w:tcW w:w="1276" w:type="dxa"/>
            <w:shd w:val="clear" w:color="auto" w:fill="auto"/>
          </w:tcPr>
          <w:p w14:paraId="21A8765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6D048A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进行个人宠物圈管理</w:t>
            </w:r>
          </w:p>
        </w:tc>
      </w:tr>
      <w:tr w:rsidR="00F41FC8" w:rsidRPr="00636C5F" w14:paraId="14F29366" w14:textId="77777777" w:rsidTr="00056EDF">
        <w:tc>
          <w:tcPr>
            <w:tcW w:w="1418" w:type="dxa"/>
            <w:shd w:val="clear" w:color="auto" w:fill="auto"/>
          </w:tcPr>
          <w:p w14:paraId="4938D1A2" w14:textId="77777777" w:rsidR="00F41FC8" w:rsidRPr="00BA31F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IPO5.1.1</w:t>
            </w:r>
          </w:p>
        </w:tc>
        <w:tc>
          <w:tcPr>
            <w:tcW w:w="3402" w:type="dxa"/>
            <w:shd w:val="clear" w:color="auto" w:fill="auto"/>
          </w:tcPr>
          <w:p w14:paraId="23CF0BF8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查询个人宠物圈</w:t>
            </w:r>
          </w:p>
        </w:tc>
        <w:tc>
          <w:tcPr>
            <w:tcW w:w="1276" w:type="dxa"/>
            <w:shd w:val="clear" w:color="auto" w:fill="auto"/>
          </w:tcPr>
          <w:p w14:paraId="590AF3F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43D76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查看个人宠物犬</w:t>
            </w:r>
          </w:p>
        </w:tc>
      </w:tr>
      <w:tr w:rsidR="00F41FC8" w:rsidRPr="00636C5F" w14:paraId="28001365" w14:textId="77777777" w:rsidTr="00056EDF">
        <w:tc>
          <w:tcPr>
            <w:tcW w:w="1418" w:type="dxa"/>
            <w:shd w:val="clear" w:color="auto" w:fill="auto"/>
          </w:tcPr>
          <w:p w14:paraId="390D59B7" w14:textId="77777777" w:rsidR="00F41FC8" w:rsidRPr="00BA31F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IPO5.1.2</w:t>
            </w:r>
          </w:p>
        </w:tc>
        <w:tc>
          <w:tcPr>
            <w:tcW w:w="3402" w:type="dxa"/>
            <w:shd w:val="clear" w:color="auto" w:fill="auto"/>
          </w:tcPr>
          <w:p w14:paraId="50379B05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修改某条宠物圈</w:t>
            </w:r>
          </w:p>
        </w:tc>
        <w:tc>
          <w:tcPr>
            <w:tcW w:w="1276" w:type="dxa"/>
            <w:shd w:val="clear" w:color="auto" w:fill="auto"/>
          </w:tcPr>
          <w:p w14:paraId="0042EAF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23D62B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修改个人宠物圈</w:t>
            </w:r>
          </w:p>
        </w:tc>
      </w:tr>
      <w:tr w:rsidR="00F41FC8" w:rsidRPr="00636C5F" w14:paraId="50C092A7" w14:textId="77777777" w:rsidTr="00056EDF">
        <w:tc>
          <w:tcPr>
            <w:tcW w:w="1418" w:type="dxa"/>
            <w:shd w:val="clear" w:color="auto" w:fill="auto"/>
          </w:tcPr>
          <w:p w14:paraId="25F4CB8E" w14:textId="77777777" w:rsidR="00F41FC8" w:rsidRPr="00BA31F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IPO5.1.3</w:t>
            </w:r>
          </w:p>
        </w:tc>
        <w:tc>
          <w:tcPr>
            <w:tcW w:w="3402" w:type="dxa"/>
            <w:shd w:val="clear" w:color="auto" w:fill="auto"/>
          </w:tcPr>
          <w:p w14:paraId="3B31D377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删除宠物圈</w:t>
            </w:r>
          </w:p>
        </w:tc>
        <w:tc>
          <w:tcPr>
            <w:tcW w:w="1276" w:type="dxa"/>
            <w:shd w:val="clear" w:color="auto" w:fill="auto"/>
          </w:tcPr>
          <w:p w14:paraId="018A3DA6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F6BAC5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删除个人宠物圈</w:t>
            </w:r>
          </w:p>
        </w:tc>
      </w:tr>
      <w:tr w:rsidR="00F41FC8" w:rsidRPr="00636C5F" w14:paraId="37AD90FE" w14:textId="77777777" w:rsidTr="00056EDF">
        <w:tc>
          <w:tcPr>
            <w:tcW w:w="1418" w:type="dxa"/>
            <w:shd w:val="clear" w:color="auto" w:fill="auto"/>
          </w:tcPr>
          <w:p w14:paraId="06C6E35B" w14:textId="77777777" w:rsidR="00F41FC8" w:rsidRPr="00BA31F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IPO5.1.4</w:t>
            </w:r>
          </w:p>
        </w:tc>
        <w:tc>
          <w:tcPr>
            <w:tcW w:w="3402" w:type="dxa"/>
            <w:shd w:val="clear" w:color="auto" w:fill="auto"/>
          </w:tcPr>
          <w:p w14:paraId="170CCB37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发表宠物圈</w:t>
            </w:r>
          </w:p>
        </w:tc>
        <w:tc>
          <w:tcPr>
            <w:tcW w:w="1276" w:type="dxa"/>
            <w:shd w:val="clear" w:color="auto" w:fill="auto"/>
          </w:tcPr>
          <w:p w14:paraId="60DCB67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E503FD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发表个人宠物圈</w:t>
            </w:r>
          </w:p>
        </w:tc>
      </w:tr>
      <w:tr w:rsidR="00F41FC8" w:rsidRPr="00636C5F" w14:paraId="52E4CBDA" w14:textId="77777777" w:rsidTr="00056EDF">
        <w:tc>
          <w:tcPr>
            <w:tcW w:w="1418" w:type="dxa"/>
            <w:shd w:val="clear" w:color="auto" w:fill="auto"/>
          </w:tcPr>
          <w:p w14:paraId="18A026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5.2</w:t>
            </w:r>
          </w:p>
        </w:tc>
        <w:tc>
          <w:tcPr>
            <w:tcW w:w="3402" w:type="dxa"/>
            <w:shd w:val="clear" w:color="auto" w:fill="auto"/>
          </w:tcPr>
          <w:p w14:paraId="52E2BEB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好友宠物圈事务处理</w:t>
            </w:r>
          </w:p>
        </w:tc>
        <w:tc>
          <w:tcPr>
            <w:tcW w:w="1276" w:type="dxa"/>
            <w:shd w:val="clear" w:color="auto" w:fill="auto"/>
          </w:tcPr>
          <w:p w14:paraId="5FBC25D6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004600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对好友宠物圈进行实物处理</w:t>
            </w:r>
          </w:p>
        </w:tc>
      </w:tr>
      <w:tr w:rsidR="00F41FC8" w:rsidRPr="00636C5F" w14:paraId="7A9CA9E6" w14:textId="77777777" w:rsidTr="00056EDF">
        <w:tc>
          <w:tcPr>
            <w:tcW w:w="1418" w:type="dxa"/>
            <w:shd w:val="clear" w:color="auto" w:fill="auto"/>
          </w:tcPr>
          <w:p w14:paraId="2E6D45D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5.2.1</w:t>
            </w:r>
          </w:p>
        </w:tc>
        <w:tc>
          <w:tcPr>
            <w:tcW w:w="3402" w:type="dxa"/>
            <w:shd w:val="clear" w:color="auto" w:fill="auto"/>
          </w:tcPr>
          <w:p w14:paraId="311CDBD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查询好友宠物圈</w:t>
            </w:r>
          </w:p>
        </w:tc>
        <w:tc>
          <w:tcPr>
            <w:tcW w:w="1276" w:type="dxa"/>
            <w:shd w:val="clear" w:color="auto" w:fill="auto"/>
          </w:tcPr>
          <w:p w14:paraId="3B2A8A51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A091CA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查询好友宠物圈</w:t>
            </w:r>
          </w:p>
        </w:tc>
      </w:tr>
      <w:tr w:rsidR="00F41FC8" w:rsidRPr="00636C5F" w14:paraId="1134B0E4" w14:textId="77777777" w:rsidTr="00056EDF">
        <w:tc>
          <w:tcPr>
            <w:tcW w:w="1418" w:type="dxa"/>
            <w:shd w:val="clear" w:color="auto" w:fill="auto"/>
          </w:tcPr>
          <w:p w14:paraId="672ED3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5.2.2.</w:t>
            </w:r>
          </w:p>
        </w:tc>
        <w:tc>
          <w:tcPr>
            <w:tcW w:w="3402" w:type="dxa"/>
            <w:shd w:val="clear" w:color="auto" w:fill="auto"/>
          </w:tcPr>
          <w:p w14:paraId="0A6500F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评论宠物圈</w:t>
            </w:r>
          </w:p>
        </w:tc>
        <w:tc>
          <w:tcPr>
            <w:tcW w:w="1276" w:type="dxa"/>
            <w:shd w:val="clear" w:color="auto" w:fill="auto"/>
          </w:tcPr>
          <w:p w14:paraId="5FE37F0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58D850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评论好友宠物圈的信息</w:t>
            </w:r>
          </w:p>
        </w:tc>
      </w:tr>
      <w:tr w:rsidR="00F41FC8" w:rsidRPr="00636C5F" w14:paraId="41E111AC" w14:textId="77777777" w:rsidTr="00056EDF">
        <w:tc>
          <w:tcPr>
            <w:tcW w:w="1418" w:type="dxa"/>
            <w:shd w:val="clear" w:color="auto" w:fill="auto"/>
          </w:tcPr>
          <w:p w14:paraId="2D72C46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5.2.3</w:t>
            </w:r>
          </w:p>
        </w:tc>
        <w:tc>
          <w:tcPr>
            <w:tcW w:w="3402" w:type="dxa"/>
            <w:shd w:val="clear" w:color="auto" w:fill="auto"/>
          </w:tcPr>
          <w:p w14:paraId="26E5E9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宠物圈</w:t>
            </w:r>
          </w:p>
        </w:tc>
        <w:tc>
          <w:tcPr>
            <w:tcW w:w="1276" w:type="dxa"/>
            <w:shd w:val="clear" w:color="auto" w:fill="auto"/>
          </w:tcPr>
          <w:p w14:paraId="5D2B848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988D85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收藏宠物圈</w:t>
            </w:r>
          </w:p>
        </w:tc>
      </w:tr>
      <w:tr w:rsidR="00F41FC8" w:rsidRPr="00636C5F" w14:paraId="70765BE5" w14:textId="77777777" w:rsidTr="00056EDF">
        <w:tc>
          <w:tcPr>
            <w:tcW w:w="1418" w:type="dxa"/>
            <w:shd w:val="clear" w:color="auto" w:fill="auto"/>
          </w:tcPr>
          <w:p w14:paraId="726FBB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5.2.4</w:t>
            </w:r>
          </w:p>
        </w:tc>
        <w:tc>
          <w:tcPr>
            <w:tcW w:w="3402" w:type="dxa"/>
            <w:shd w:val="clear" w:color="auto" w:fill="auto"/>
          </w:tcPr>
          <w:p w14:paraId="437B797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点赞宠物圈</w:t>
            </w:r>
          </w:p>
        </w:tc>
        <w:tc>
          <w:tcPr>
            <w:tcW w:w="1276" w:type="dxa"/>
            <w:shd w:val="clear" w:color="auto" w:fill="auto"/>
          </w:tcPr>
          <w:p w14:paraId="72F0020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C8AB60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点赞宠物圈</w:t>
            </w:r>
          </w:p>
        </w:tc>
      </w:tr>
      <w:tr w:rsidR="00F41FC8" w:rsidRPr="00636C5F" w14:paraId="5EF06619" w14:textId="77777777" w:rsidTr="00056EDF">
        <w:tc>
          <w:tcPr>
            <w:tcW w:w="1418" w:type="dxa"/>
            <w:shd w:val="clear" w:color="auto" w:fill="auto"/>
          </w:tcPr>
          <w:p w14:paraId="07B05E4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6.1</w:t>
            </w:r>
          </w:p>
        </w:tc>
        <w:tc>
          <w:tcPr>
            <w:tcW w:w="3402" w:type="dxa"/>
            <w:shd w:val="clear" w:color="auto" w:fill="auto"/>
          </w:tcPr>
          <w:p w14:paraId="141E58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动物位置定位</w:t>
            </w:r>
          </w:p>
        </w:tc>
        <w:tc>
          <w:tcPr>
            <w:tcW w:w="1276" w:type="dxa"/>
            <w:shd w:val="clear" w:color="auto" w:fill="auto"/>
          </w:tcPr>
          <w:p w14:paraId="6B25181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91AA9C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对动物进行位置定位</w:t>
            </w:r>
          </w:p>
        </w:tc>
      </w:tr>
      <w:tr w:rsidR="00F41FC8" w:rsidRPr="00636C5F" w14:paraId="0A492963" w14:textId="77777777" w:rsidTr="00056EDF">
        <w:tc>
          <w:tcPr>
            <w:tcW w:w="1418" w:type="dxa"/>
            <w:shd w:val="clear" w:color="auto" w:fill="auto"/>
          </w:tcPr>
          <w:p w14:paraId="4789C4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6.1.1</w:t>
            </w:r>
          </w:p>
        </w:tc>
        <w:tc>
          <w:tcPr>
            <w:tcW w:w="3402" w:type="dxa"/>
            <w:shd w:val="clear" w:color="auto" w:fill="auto"/>
          </w:tcPr>
          <w:p w14:paraId="0B3F2A9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动物位置定位</w:t>
            </w:r>
          </w:p>
        </w:tc>
        <w:tc>
          <w:tcPr>
            <w:tcW w:w="1276" w:type="dxa"/>
            <w:shd w:val="clear" w:color="auto" w:fill="auto"/>
          </w:tcPr>
          <w:p w14:paraId="1151673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AF0FD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Gps</w:t>
            </w:r>
            <w:proofErr w:type="spellEnd"/>
            <w:r>
              <w:rPr>
                <w:rFonts w:hint="eastAsia"/>
                <w:sz w:val="24"/>
              </w:rPr>
              <w:t>在动图上对动物进行定位</w:t>
            </w:r>
          </w:p>
        </w:tc>
      </w:tr>
      <w:tr w:rsidR="00F41FC8" w:rsidRPr="00636C5F" w14:paraId="4D01DCBF" w14:textId="77777777" w:rsidTr="00056EDF">
        <w:tc>
          <w:tcPr>
            <w:tcW w:w="1418" w:type="dxa"/>
            <w:shd w:val="clear" w:color="auto" w:fill="auto"/>
          </w:tcPr>
          <w:p w14:paraId="33C583B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6.1.2</w:t>
            </w:r>
          </w:p>
        </w:tc>
        <w:tc>
          <w:tcPr>
            <w:tcW w:w="3402" w:type="dxa"/>
            <w:shd w:val="clear" w:color="auto" w:fill="auto"/>
          </w:tcPr>
          <w:p w14:paraId="3B5B11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显示到达路线</w:t>
            </w:r>
          </w:p>
        </w:tc>
        <w:tc>
          <w:tcPr>
            <w:tcW w:w="1276" w:type="dxa"/>
            <w:shd w:val="clear" w:color="auto" w:fill="auto"/>
          </w:tcPr>
          <w:p w14:paraId="2FCE298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31CA5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在地图上显示路线</w:t>
            </w:r>
          </w:p>
        </w:tc>
      </w:tr>
      <w:tr w:rsidR="00F41FC8" w:rsidRPr="00636C5F" w14:paraId="338A30DF" w14:textId="77777777" w:rsidTr="00056EDF">
        <w:tc>
          <w:tcPr>
            <w:tcW w:w="1418" w:type="dxa"/>
            <w:shd w:val="clear" w:color="auto" w:fill="auto"/>
          </w:tcPr>
          <w:p w14:paraId="5B7E690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7.1</w:t>
            </w:r>
          </w:p>
        </w:tc>
        <w:tc>
          <w:tcPr>
            <w:tcW w:w="3402" w:type="dxa"/>
            <w:shd w:val="clear" w:color="auto" w:fill="auto"/>
          </w:tcPr>
          <w:p w14:paraId="1B90CD2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注册事务处理</w:t>
            </w:r>
          </w:p>
        </w:tc>
        <w:tc>
          <w:tcPr>
            <w:tcW w:w="1276" w:type="dxa"/>
            <w:shd w:val="clear" w:color="auto" w:fill="auto"/>
          </w:tcPr>
          <w:p w14:paraId="1D1AF1D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DBC801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客可以通过注册成为用a户</w:t>
            </w:r>
          </w:p>
        </w:tc>
      </w:tr>
      <w:tr w:rsidR="00F41FC8" w:rsidRPr="00636C5F" w14:paraId="3AB7EE3E" w14:textId="77777777" w:rsidTr="00056EDF">
        <w:tc>
          <w:tcPr>
            <w:tcW w:w="1418" w:type="dxa"/>
            <w:shd w:val="clear" w:color="auto" w:fill="auto"/>
          </w:tcPr>
          <w:p w14:paraId="578197E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7.1.1</w:t>
            </w:r>
          </w:p>
        </w:tc>
        <w:tc>
          <w:tcPr>
            <w:tcW w:w="3402" w:type="dxa"/>
            <w:shd w:val="clear" w:color="auto" w:fill="auto"/>
          </w:tcPr>
          <w:p w14:paraId="21AE52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注册信息验证</w:t>
            </w:r>
          </w:p>
        </w:tc>
        <w:tc>
          <w:tcPr>
            <w:tcW w:w="1276" w:type="dxa"/>
            <w:shd w:val="clear" w:color="auto" w:fill="auto"/>
          </w:tcPr>
          <w:p w14:paraId="37AAD4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F9D25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对游客注册信息验证</w:t>
            </w:r>
          </w:p>
        </w:tc>
      </w:tr>
      <w:tr w:rsidR="00F41FC8" w:rsidRPr="00636C5F" w14:paraId="4D48C39D" w14:textId="77777777" w:rsidTr="00056EDF">
        <w:tc>
          <w:tcPr>
            <w:tcW w:w="1418" w:type="dxa"/>
            <w:shd w:val="clear" w:color="auto" w:fill="auto"/>
          </w:tcPr>
          <w:p w14:paraId="3D3B98F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7.1.2</w:t>
            </w:r>
          </w:p>
        </w:tc>
        <w:tc>
          <w:tcPr>
            <w:tcW w:w="3402" w:type="dxa"/>
            <w:shd w:val="clear" w:color="auto" w:fill="auto"/>
          </w:tcPr>
          <w:p w14:paraId="326715E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激活码发送到邮箱</w:t>
            </w:r>
          </w:p>
        </w:tc>
        <w:tc>
          <w:tcPr>
            <w:tcW w:w="1276" w:type="dxa"/>
            <w:shd w:val="clear" w:color="auto" w:fill="auto"/>
          </w:tcPr>
          <w:p w14:paraId="37C08CF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0ECF3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把激活码发送到游客邮箱</w:t>
            </w:r>
          </w:p>
        </w:tc>
      </w:tr>
      <w:tr w:rsidR="00F41FC8" w:rsidRPr="00636C5F" w14:paraId="47DB92D6" w14:textId="77777777" w:rsidTr="00056EDF">
        <w:tc>
          <w:tcPr>
            <w:tcW w:w="1418" w:type="dxa"/>
            <w:shd w:val="clear" w:color="auto" w:fill="auto"/>
          </w:tcPr>
          <w:p w14:paraId="7B8531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7.1.3</w:t>
            </w:r>
          </w:p>
        </w:tc>
        <w:tc>
          <w:tcPr>
            <w:tcW w:w="3402" w:type="dxa"/>
            <w:shd w:val="clear" w:color="auto" w:fill="auto"/>
          </w:tcPr>
          <w:p w14:paraId="3FD768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客输入激活码</w:t>
            </w:r>
          </w:p>
        </w:tc>
        <w:tc>
          <w:tcPr>
            <w:tcW w:w="1276" w:type="dxa"/>
            <w:shd w:val="clear" w:color="auto" w:fill="auto"/>
          </w:tcPr>
          <w:p w14:paraId="45CCB4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93B027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客输入激活码</w:t>
            </w:r>
          </w:p>
        </w:tc>
      </w:tr>
      <w:tr w:rsidR="00F41FC8" w:rsidRPr="00636C5F" w14:paraId="276710DE" w14:textId="77777777" w:rsidTr="00056EDF">
        <w:tc>
          <w:tcPr>
            <w:tcW w:w="1418" w:type="dxa"/>
            <w:shd w:val="clear" w:color="auto" w:fill="auto"/>
          </w:tcPr>
          <w:p w14:paraId="4D9CE74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7.1.4</w:t>
            </w:r>
          </w:p>
        </w:tc>
        <w:tc>
          <w:tcPr>
            <w:tcW w:w="3402" w:type="dxa"/>
            <w:shd w:val="clear" w:color="auto" w:fill="auto"/>
          </w:tcPr>
          <w:p w14:paraId="17611F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激活码验证</w:t>
            </w:r>
          </w:p>
        </w:tc>
        <w:tc>
          <w:tcPr>
            <w:tcW w:w="1276" w:type="dxa"/>
            <w:shd w:val="clear" w:color="auto" w:fill="auto"/>
          </w:tcPr>
          <w:p w14:paraId="04025E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9F998C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进行激活码验证</w:t>
            </w:r>
          </w:p>
        </w:tc>
      </w:tr>
      <w:tr w:rsidR="00F41FC8" w:rsidRPr="00636C5F" w14:paraId="6EBC27A0" w14:textId="77777777" w:rsidTr="00056EDF">
        <w:trPr>
          <w:trHeight w:val="576"/>
        </w:trPr>
        <w:tc>
          <w:tcPr>
            <w:tcW w:w="1418" w:type="dxa"/>
            <w:shd w:val="clear" w:color="auto" w:fill="auto"/>
          </w:tcPr>
          <w:p w14:paraId="37FED0D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7.2</w:t>
            </w:r>
          </w:p>
        </w:tc>
        <w:tc>
          <w:tcPr>
            <w:tcW w:w="3402" w:type="dxa"/>
            <w:shd w:val="clear" w:color="auto" w:fill="auto"/>
          </w:tcPr>
          <w:p w14:paraId="459DB64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登录事务处理</w:t>
            </w:r>
          </w:p>
        </w:tc>
        <w:tc>
          <w:tcPr>
            <w:tcW w:w="1276" w:type="dxa"/>
            <w:shd w:val="clear" w:color="auto" w:fill="auto"/>
          </w:tcPr>
          <w:p w14:paraId="4E674951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B747BBE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登录访问本网站</w:t>
            </w:r>
          </w:p>
        </w:tc>
      </w:tr>
      <w:tr w:rsidR="00F41FC8" w:rsidRPr="00636C5F" w14:paraId="673EDB05" w14:textId="77777777" w:rsidTr="00056EDF">
        <w:tc>
          <w:tcPr>
            <w:tcW w:w="1418" w:type="dxa"/>
            <w:shd w:val="clear" w:color="auto" w:fill="auto"/>
          </w:tcPr>
          <w:p w14:paraId="43490B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IPO7.2.1</w:t>
            </w:r>
          </w:p>
        </w:tc>
        <w:tc>
          <w:tcPr>
            <w:tcW w:w="3402" w:type="dxa"/>
            <w:shd w:val="clear" w:color="auto" w:fill="auto"/>
          </w:tcPr>
          <w:p w14:paraId="645885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登录信息验证</w:t>
            </w:r>
          </w:p>
        </w:tc>
        <w:tc>
          <w:tcPr>
            <w:tcW w:w="1276" w:type="dxa"/>
            <w:shd w:val="clear" w:color="auto" w:fill="auto"/>
          </w:tcPr>
          <w:p w14:paraId="32FC1CE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CEC7B3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进行登录信息验证</w:t>
            </w:r>
          </w:p>
        </w:tc>
      </w:tr>
      <w:tr w:rsidR="00F41FC8" w:rsidRPr="00636C5F" w14:paraId="199996A2" w14:textId="77777777" w:rsidTr="00056EDF">
        <w:tc>
          <w:tcPr>
            <w:tcW w:w="1418" w:type="dxa"/>
            <w:shd w:val="clear" w:color="auto" w:fill="auto"/>
          </w:tcPr>
          <w:p w14:paraId="71652EF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8.1</w:t>
            </w:r>
          </w:p>
        </w:tc>
        <w:tc>
          <w:tcPr>
            <w:tcW w:w="3402" w:type="dxa"/>
            <w:shd w:val="clear" w:color="auto" w:fill="auto"/>
          </w:tcPr>
          <w:p w14:paraId="51C6FBD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列表处理</w:t>
            </w:r>
          </w:p>
        </w:tc>
        <w:tc>
          <w:tcPr>
            <w:tcW w:w="1276" w:type="dxa"/>
            <w:shd w:val="clear" w:color="auto" w:fill="auto"/>
          </w:tcPr>
          <w:p w14:paraId="59B83FB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C7257A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对个人收藏列表进行管理</w:t>
            </w:r>
          </w:p>
        </w:tc>
      </w:tr>
      <w:tr w:rsidR="00F41FC8" w:rsidRPr="00636C5F" w14:paraId="1C1D607E" w14:textId="77777777" w:rsidTr="00056EDF">
        <w:tc>
          <w:tcPr>
            <w:tcW w:w="1418" w:type="dxa"/>
            <w:shd w:val="clear" w:color="auto" w:fill="auto"/>
          </w:tcPr>
          <w:p w14:paraId="34348D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8.2</w:t>
            </w:r>
          </w:p>
        </w:tc>
        <w:tc>
          <w:tcPr>
            <w:tcW w:w="3402" w:type="dxa"/>
            <w:shd w:val="clear" w:color="auto" w:fill="auto"/>
          </w:tcPr>
          <w:p w14:paraId="5F153C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个人信息处理</w:t>
            </w:r>
          </w:p>
        </w:tc>
        <w:tc>
          <w:tcPr>
            <w:tcW w:w="1276" w:type="dxa"/>
            <w:shd w:val="clear" w:color="auto" w:fill="auto"/>
          </w:tcPr>
          <w:p w14:paraId="4CB99E8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803FD6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进行个人信息处理</w:t>
            </w:r>
          </w:p>
        </w:tc>
      </w:tr>
      <w:tr w:rsidR="00F41FC8" w:rsidRPr="00636C5F" w14:paraId="3E9F3561" w14:textId="77777777" w:rsidTr="00056EDF">
        <w:tc>
          <w:tcPr>
            <w:tcW w:w="1418" w:type="dxa"/>
            <w:shd w:val="clear" w:color="auto" w:fill="auto"/>
          </w:tcPr>
          <w:p w14:paraId="2E0B6F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8.3</w:t>
            </w:r>
          </w:p>
        </w:tc>
        <w:tc>
          <w:tcPr>
            <w:tcW w:w="3402" w:type="dxa"/>
            <w:shd w:val="clear" w:color="auto" w:fill="auto"/>
          </w:tcPr>
          <w:p w14:paraId="07CEF3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购物车处理</w:t>
            </w:r>
          </w:p>
        </w:tc>
        <w:tc>
          <w:tcPr>
            <w:tcW w:w="1276" w:type="dxa"/>
            <w:shd w:val="clear" w:color="auto" w:fill="auto"/>
          </w:tcPr>
          <w:p w14:paraId="295613F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649F74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对个人购物车进行管理</w:t>
            </w:r>
          </w:p>
        </w:tc>
      </w:tr>
      <w:tr w:rsidR="00F41FC8" w:rsidRPr="00636C5F" w14:paraId="09897C97" w14:textId="77777777" w:rsidTr="00056EDF">
        <w:tc>
          <w:tcPr>
            <w:tcW w:w="1418" w:type="dxa"/>
            <w:shd w:val="clear" w:color="auto" w:fill="auto"/>
          </w:tcPr>
          <w:p w14:paraId="7CCFAFF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8.4</w:t>
            </w:r>
          </w:p>
        </w:tc>
        <w:tc>
          <w:tcPr>
            <w:tcW w:w="3402" w:type="dxa"/>
            <w:shd w:val="clear" w:color="auto" w:fill="auto"/>
          </w:tcPr>
          <w:p w14:paraId="469F7060" w14:textId="77777777" w:rsidR="00F41FC8" w:rsidRPr="00372A6D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订单处理</w:t>
            </w:r>
          </w:p>
        </w:tc>
        <w:tc>
          <w:tcPr>
            <w:tcW w:w="1276" w:type="dxa"/>
            <w:shd w:val="clear" w:color="auto" w:fill="auto"/>
          </w:tcPr>
          <w:p w14:paraId="6DA6E94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74FC01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对个人订单进行处理</w:t>
            </w:r>
          </w:p>
        </w:tc>
      </w:tr>
      <w:tr w:rsidR="00F41FC8" w:rsidRPr="00636C5F" w14:paraId="77A368D8" w14:textId="77777777" w:rsidTr="00056EDF">
        <w:tc>
          <w:tcPr>
            <w:tcW w:w="1418" w:type="dxa"/>
            <w:shd w:val="clear" w:color="auto" w:fill="auto"/>
          </w:tcPr>
          <w:p w14:paraId="7A7D69D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9.1</w:t>
            </w:r>
          </w:p>
        </w:tc>
        <w:tc>
          <w:tcPr>
            <w:tcW w:w="3402" w:type="dxa"/>
            <w:shd w:val="clear" w:color="auto" w:fill="auto"/>
          </w:tcPr>
          <w:p w14:paraId="38527E21" w14:textId="77777777" w:rsidR="00F41FC8" w:rsidRPr="005C1CB3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发起审核申请</w:t>
            </w:r>
          </w:p>
        </w:tc>
        <w:tc>
          <w:tcPr>
            <w:tcW w:w="1276" w:type="dxa"/>
            <w:shd w:val="clear" w:color="auto" w:fill="auto"/>
          </w:tcPr>
          <w:p w14:paraId="4FBD78CD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2D02EE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发起成为医生或者商家的审核请求</w:t>
            </w:r>
          </w:p>
        </w:tc>
      </w:tr>
      <w:tr w:rsidR="00F41FC8" w:rsidRPr="00636C5F" w14:paraId="5AA293E2" w14:textId="77777777" w:rsidTr="00056EDF">
        <w:tc>
          <w:tcPr>
            <w:tcW w:w="1418" w:type="dxa"/>
            <w:shd w:val="clear" w:color="auto" w:fill="auto"/>
          </w:tcPr>
          <w:p w14:paraId="52FA110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9.2</w:t>
            </w:r>
          </w:p>
        </w:tc>
        <w:tc>
          <w:tcPr>
            <w:tcW w:w="3402" w:type="dxa"/>
            <w:shd w:val="clear" w:color="auto" w:fill="auto"/>
          </w:tcPr>
          <w:p w14:paraId="5E6BABAE" w14:textId="77777777" w:rsidR="00F41FC8" w:rsidRPr="005515EA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审核事务处理</w:t>
            </w:r>
          </w:p>
        </w:tc>
        <w:tc>
          <w:tcPr>
            <w:tcW w:w="1276" w:type="dxa"/>
            <w:shd w:val="clear" w:color="auto" w:fill="auto"/>
          </w:tcPr>
          <w:p w14:paraId="63A61B4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670A62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对用户的审核请求进行审核</w:t>
            </w:r>
          </w:p>
        </w:tc>
      </w:tr>
      <w:tr w:rsidR="00F41FC8" w:rsidRPr="00636C5F" w14:paraId="65354CDC" w14:textId="77777777" w:rsidTr="00056EDF">
        <w:tc>
          <w:tcPr>
            <w:tcW w:w="1418" w:type="dxa"/>
            <w:shd w:val="clear" w:color="auto" w:fill="auto"/>
          </w:tcPr>
          <w:p w14:paraId="2A10390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9.3</w:t>
            </w:r>
          </w:p>
        </w:tc>
        <w:tc>
          <w:tcPr>
            <w:tcW w:w="3402" w:type="dxa"/>
            <w:shd w:val="clear" w:color="auto" w:fill="auto"/>
          </w:tcPr>
          <w:p w14:paraId="4B682838" w14:textId="77777777" w:rsidR="00F41FC8" w:rsidRPr="001F10FD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用户权限赋予</w:t>
            </w:r>
          </w:p>
        </w:tc>
        <w:tc>
          <w:tcPr>
            <w:tcW w:w="1276" w:type="dxa"/>
            <w:shd w:val="clear" w:color="auto" w:fill="auto"/>
          </w:tcPr>
          <w:p w14:paraId="75DBB70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90A24E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管理员对用户赋予权限</w:t>
            </w:r>
          </w:p>
        </w:tc>
      </w:tr>
      <w:tr w:rsidR="00F41FC8" w:rsidRPr="00636C5F" w14:paraId="3B417DCC" w14:textId="77777777" w:rsidTr="00056EDF">
        <w:tc>
          <w:tcPr>
            <w:tcW w:w="1418" w:type="dxa"/>
            <w:shd w:val="clear" w:color="auto" w:fill="auto"/>
          </w:tcPr>
          <w:p w14:paraId="48D2898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0.1</w:t>
            </w:r>
          </w:p>
        </w:tc>
        <w:tc>
          <w:tcPr>
            <w:tcW w:w="3402" w:type="dxa"/>
            <w:shd w:val="clear" w:color="auto" w:fill="auto"/>
          </w:tcPr>
          <w:p w14:paraId="4FF41388" w14:textId="77777777" w:rsidR="00F41FC8" w:rsidRPr="00B9549D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聊天信息处理</w:t>
            </w:r>
          </w:p>
        </w:tc>
        <w:tc>
          <w:tcPr>
            <w:tcW w:w="1276" w:type="dxa"/>
            <w:shd w:val="clear" w:color="auto" w:fill="auto"/>
          </w:tcPr>
          <w:p w14:paraId="619E276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B5AF3A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聊天</w:t>
            </w:r>
          </w:p>
        </w:tc>
      </w:tr>
      <w:tr w:rsidR="00F41FC8" w:rsidRPr="00636C5F" w14:paraId="1A340945" w14:textId="77777777" w:rsidTr="00056EDF">
        <w:tc>
          <w:tcPr>
            <w:tcW w:w="1418" w:type="dxa"/>
            <w:shd w:val="clear" w:color="auto" w:fill="auto"/>
          </w:tcPr>
          <w:p w14:paraId="5A83BCD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0.1.1</w:t>
            </w:r>
          </w:p>
        </w:tc>
        <w:tc>
          <w:tcPr>
            <w:tcW w:w="3402" w:type="dxa"/>
            <w:shd w:val="clear" w:color="auto" w:fill="auto"/>
          </w:tcPr>
          <w:p w14:paraId="0AEFA998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接收并封装信息</w:t>
            </w:r>
          </w:p>
        </w:tc>
        <w:tc>
          <w:tcPr>
            <w:tcW w:w="1276" w:type="dxa"/>
            <w:shd w:val="clear" w:color="auto" w:fill="auto"/>
          </w:tcPr>
          <w:p w14:paraId="2749F5E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B6A5B0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接受并封装信息</w:t>
            </w:r>
          </w:p>
        </w:tc>
      </w:tr>
      <w:tr w:rsidR="00F41FC8" w:rsidRPr="00636C5F" w14:paraId="04276653" w14:textId="77777777" w:rsidTr="00056EDF">
        <w:tc>
          <w:tcPr>
            <w:tcW w:w="1418" w:type="dxa"/>
            <w:shd w:val="clear" w:color="auto" w:fill="auto"/>
          </w:tcPr>
          <w:p w14:paraId="5954661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0.1.2</w:t>
            </w:r>
          </w:p>
        </w:tc>
        <w:tc>
          <w:tcPr>
            <w:tcW w:w="3402" w:type="dxa"/>
            <w:shd w:val="clear" w:color="auto" w:fill="auto"/>
          </w:tcPr>
          <w:p w14:paraId="15DD923E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判断聊天目标是好友还是群聊</w:t>
            </w:r>
          </w:p>
        </w:tc>
        <w:tc>
          <w:tcPr>
            <w:tcW w:w="1276" w:type="dxa"/>
            <w:shd w:val="clear" w:color="auto" w:fill="auto"/>
          </w:tcPr>
          <w:p w14:paraId="7040211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742AE58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判断聊天目标是好友还是群聊</w:t>
            </w:r>
          </w:p>
        </w:tc>
      </w:tr>
      <w:tr w:rsidR="00F41FC8" w:rsidRPr="00636C5F" w14:paraId="41D8CB98" w14:textId="77777777" w:rsidTr="00056EDF">
        <w:tc>
          <w:tcPr>
            <w:tcW w:w="1418" w:type="dxa"/>
            <w:shd w:val="clear" w:color="auto" w:fill="auto"/>
          </w:tcPr>
          <w:p w14:paraId="768D37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0.1.3</w:t>
            </w:r>
          </w:p>
        </w:tc>
        <w:tc>
          <w:tcPr>
            <w:tcW w:w="3402" w:type="dxa"/>
            <w:shd w:val="clear" w:color="auto" w:fill="auto"/>
          </w:tcPr>
          <w:p w14:paraId="22931534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判断用户是否在线并发送聊天信息</w:t>
            </w:r>
          </w:p>
        </w:tc>
        <w:tc>
          <w:tcPr>
            <w:tcW w:w="1276" w:type="dxa"/>
            <w:shd w:val="clear" w:color="auto" w:fill="auto"/>
          </w:tcPr>
          <w:p w14:paraId="7FA13AF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75EFB3A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判断用户是否在线并发送聊天信息</w:t>
            </w:r>
          </w:p>
        </w:tc>
      </w:tr>
      <w:tr w:rsidR="00F41FC8" w:rsidRPr="00636C5F" w14:paraId="3F2ADBA2" w14:textId="77777777" w:rsidTr="00056EDF">
        <w:tc>
          <w:tcPr>
            <w:tcW w:w="1418" w:type="dxa"/>
            <w:shd w:val="clear" w:color="auto" w:fill="auto"/>
          </w:tcPr>
          <w:p w14:paraId="350752C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0.1.4</w:t>
            </w:r>
          </w:p>
        </w:tc>
        <w:tc>
          <w:tcPr>
            <w:tcW w:w="3402" w:type="dxa"/>
            <w:shd w:val="clear" w:color="auto" w:fill="auto"/>
          </w:tcPr>
          <w:p w14:paraId="75002802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向在线的群员发送聊天信息</w:t>
            </w:r>
          </w:p>
        </w:tc>
        <w:tc>
          <w:tcPr>
            <w:tcW w:w="1276" w:type="dxa"/>
            <w:shd w:val="clear" w:color="auto" w:fill="auto"/>
          </w:tcPr>
          <w:p w14:paraId="220BD50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AF76001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向在线的群员发送聊天信息</w:t>
            </w:r>
          </w:p>
        </w:tc>
      </w:tr>
      <w:tr w:rsidR="00F41FC8" w:rsidRPr="00636C5F" w14:paraId="2BADC3DB" w14:textId="77777777" w:rsidTr="00056EDF">
        <w:tc>
          <w:tcPr>
            <w:tcW w:w="1418" w:type="dxa"/>
            <w:shd w:val="clear" w:color="auto" w:fill="auto"/>
          </w:tcPr>
          <w:p w14:paraId="6A38A47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1.1</w:t>
            </w:r>
          </w:p>
        </w:tc>
        <w:tc>
          <w:tcPr>
            <w:tcW w:w="3402" w:type="dxa"/>
            <w:shd w:val="clear" w:color="auto" w:fill="auto"/>
          </w:tcPr>
          <w:p w14:paraId="1A09BE60" w14:textId="77777777" w:rsidR="00F41FC8" w:rsidRPr="00F527D7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好友分组管理处理</w:t>
            </w:r>
          </w:p>
        </w:tc>
        <w:tc>
          <w:tcPr>
            <w:tcW w:w="1276" w:type="dxa"/>
            <w:shd w:val="clear" w:color="auto" w:fill="auto"/>
          </w:tcPr>
          <w:p w14:paraId="02D9204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EB6F3A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管理好友分组</w:t>
            </w:r>
          </w:p>
        </w:tc>
      </w:tr>
      <w:tr w:rsidR="00F41FC8" w:rsidRPr="00636C5F" w14:paraId="5E90AD12" w14:textId="77777777" w:rsidTr="00056EDF">
        <w:tc>
          <w:tcPr>
            <w:tcW w:w="1418" w:type="dxa"/>
            <w:shd w:val="clear" w:color="auto" w:fill="auto"/>
          </w:tcPr>
          <w:p w14:paraId="443F7AE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3.1</w:t>
            </w:r>
          </w:p>
        </w:tc>
        <w:tc>
          <w:tcPr>
            <w:tcW w:w="3402" w:type="dxa"/>
            <w:shd w:val="clear" w:color="auto" w:fill="auto"/>
          </w:tcPr>
          <w:p w14:paraId="525AE1A9" w14:textId="77777777" w:rsidR="00F41FC8" w:rsidRPr="00F527D7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添加群组事务处理</w:t>
            </w:r>
          </w:p>
        </w:tc>
        <w:tc>
          <w:tcPr>
            <w:tcW w:w="1276" w:type="dxa"/>
            <w:shd w:val="clear" w:color="auto" w:fill="auto"/>
          </w:tcPr>
          <w:p w14:paraId="038FDFE6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418D235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申请添加群组</w:t>
            </w:r>
          </w:p>
        </w:tc>
      </w:tr>
      <w:tr w:rsidR="00F41FC8" w:rsidRPr="00636C5F" w14:paraId="3FDA1AD5" w14:textId="77777777" w:rsidTr="00056EDF">
        <w:tc>
          <w:tcPr>
            <w:tcW w:w="1418" w:type="dxa"/>
            <w:shd w:val="clear" w:color="auto" w:fill="auto"/>
          </w:tcPr>
          <w:p w14:paraId="6F4C72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3.1.1</w:t>
            </w:r>
          </w:p>
        </w:tc>
        <w:tc>
          <w:tcPr>
            <w:tcW w:w="3402" w:type="dxa"/>
            <w:shd w:val="clear" w:color="auto" w:fill="auto"/>
          </w:tcPr>
          <w:p w14:paraId="62DC94C2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接收加群信息</w:t>
            </w:r>
          </w:p>
        </w:tc>
        <w:tc>
          <w:tcPr>
            <w:tcW w:w="1276" w:type="dxa"/>
            <w:shd w:val="clear" w:color="auto" w:fill="auto"/>
          </w:tcPr>
          <w:p w14:paraId="4343CD8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B30F2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加收加群信息</w:t>
            </w:r>
          </w:p>
        </w:tc>
      </w:tr>
      <w:tr w:rsidR="00F41FC8" w:rsidRPr="00636C5F" w14:paraId="3D481310" w14:textId="77777777" w:rsidTr="00056EDF">
        <w:tc>
          <w:tcPr>
            <w:tcW w:w="1418" w:type="dxa"/>
            <w:shd w:val="clear" w:color="auto" w:fill="auto"/>
          </w:tcPr>
          <w:p w14:paraId="2D44244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3.1.2</w:t>
            </w:r>
          </w:p>
        </w:tc>
        <w:tc>
          <w:tcPr>
            <w:tcW w:w="3402" w:type="dxa"/>
            <w:shd w:val="clear" w:color="auto" w:fill="auto"/>
          </w:tcPr>
          <w:p w14:paraId="2A2FF1BD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将加群信息发送给群组管理员审核</w:t>
            </w:r>
          </w:p>
        </w:tc>
        <w:tc>
          <w:tcPr>
            <w:tcW w:w="1276" w:type="dxa"/>
            <w:shd w:val="clear" w:color="auto" w:fill="auto"/>
          </w:tcPr>
          <w:p w14:paraId="0C5999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462CC64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用户将加群信息发送给群组管理员审核</w:t>
            </w:r>
          </w:p>
        </w:tc>
      </w:tr>
      <w:tr w:rsidR="00F41FC8" w:rsidRPr="00636C5F" w14:paraId="1A6576BF" w14:textId="77777777" w:rsidTr="00056EDF">
        <w:tc>
          <w:tcPr>
            <w:tcW w:w="1418" w:type="dxa"/>
            <w:shd w:val="clear" w:color="auto" w:fill="auto"/>
          </w:tcPr>
          <w:p w14:paraId="111014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3.1.3</w:t>
            </w:r>
          </w:p>
        </w:tc>
        <w:tc>
          <w:tcPr>
            <w:tcW w:w="3402" w:type="dxa"/>
            <w:shd w:val="clear" w:color="auto" w:fill="auto"/>
          </w:tcPr>
          <w:p w14:paraId="30F005A3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根据加群信息处理结果判断是否添加群员信息</w:t>
            </w:r>
          </w:p>
        </w:tc>
        <w:tc>
          <w:tcPr>
            <w:tcW w:w="1276" w:type="dxa"/>
            <w:shd w:val="clear" w:color="auto" w:fill="auto"/>
          </w:tcPr>
          <w:p w14:paraId="0315177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B31A3CB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根据加群信息处理结果判断是否添加群员信息</w:t>
            </w:r>
          </w:p>
        </w:tc>
      </w:tr>
      <w:tr w:rsidR="00F41FC8" w:rsidRPr="00636C5F" w14:paraId="7C7C5773" w14:textId="77777777" w:rsidTr="00056EDF">
        <w:tc>
          <w:tcPr>
            <w:tcW w:w="1418" w:type="dxa"/>
            <w:shd w:val="clear" w:color="auto" w:fill="auto"/>
          </w:tcPr>
          <w:p w14:paraId="4189394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4.1</w:t>
            </w:r>
          </w:p>
        </w:tc>
        <w:tc>
          <w:tcPr>
            <w:tcW w:w="3402" w:type="dxa"/>
            <w:shd w:val="clear" w:color="auto" w:fill="auto"/>
          </w:tcPr>
          <w:p w14:paraId="48665179" w14:textId="77777777" w:rsidR="00F41FC8" w:rsidRPr="00F527D7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退群事务处理</w:t>
            </w:r>
          </w:p>
        </w:tc>
        <w:tc>
          <w:tcPr>
            <w:tcW w:w="1276" w:type="dxa"/>
            <w:shd w:val="clear" w:color="auto" w:fill="auto"/>
          </w:tcPr>
          <w:p w14:paraId="18506726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F91EEA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申请退群</w:t>
            </w:r>
          </w:p>
        </w:tc>
      </w:tr>
      <w:tr w:rsidR="00F41FC8" w:rsidRPr="00636C5F" w14:paraId="4E1F7E3D" w14:textId="77777777" w:rsidTr="00056EDF">
        <w:tc>
          <w:tcPr>
            <w:tcW w:w="1418" w:type="dxa"/>
            <w:shd w:val="clear" w:color="auto" w:fill="auto"/>
          </w:tcPr>
          <w:p w14:paraId="4933C32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IPO15.1</w:t>
            </w:r>
          </w:p>
        </w:tc>
        <w:tc>
          <w:tcPr>
            <w:tcW w:w="3402" w:type="dxa"/>
            <w:shd w:val="clear" w:color="auto" w:fill="auto"/>
          </w:tcPr>
          <w:p w14:paraId="61D16F46" w14:textId="77777777" w:rsidR="00F41FC8" w:rsidRPr="002A5AFF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建群事务处理</w:t>
            </w:r>
          </w:p>
        </w:tc>
        <w:tc>
          <w:tcPr>
            <w:tcW w:w="1276" w:type="dxa"/>
            <w:shd w:val="clear" w:color="auto" w:fill="auto"/>
          </w:tcPr>
          <w:p w14:paraId="3AA6C9A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2B93548D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申请建群</w:t>
            </w:r>
          </w:p>
        </w:tc>
      </w:tr>
      <w:tr w:rsidR="00F41FC8" w:rsidRPr="00636C5F" w14:paraId="224F76D9" w14:textId="77777777" w:rsidTr="00056EDF">
        <w:tc>
          <w:tcPr>
            <w:tcW w:w="1418" w:type="dxa"/>
            <w:shd w:val="clear" w:color="auto" w:fill="auto"/>
          </w:tcPr>
          <w:p w14:paraId="293ABBE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5.1.1</w:t>
            </w:r>
          </w:p>
        </w:tc>
        <w:tc>
          <w:tcPr>
            <w:tcW w:w="3402" w:type="dxa"/>
            <w:shd w:val="clear" w:color="auto" w:fill="auto"/>
          </w:tcPr>
          <w:p w14:paraId="4D4793A3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接收建群申请数据</w:t>
            </w:r>
          </w:p>
        </w:tc>
        <w:tc>
          <w:tcPr>
            <w:tcW w:w="1276" w:type="dxa"/>
            <w:shd w:val="clear" w:color="auto" w:fill="auto"/>
          </w:tcPr>
          <w:p w14:paraId="4DF7C4A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54139B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接收用户的申请加群信息</w:t>
            </w:r>
          </w:p>
        </w:tc>
      </w:tr>
      <w:tr w:rsidR="00F41FC8" w:rsidRPr="00636C5F" w14:paraId="7F75C554" w14:textId="77777777" w:rsidTr="00056EDF">
        <w:tc>
          <w:tcPr>
            <w:tcW w:w="1418" w:type="dxa"/>
            <w:shd w:val="clear" w:color="auto" w:fill="auto"/>
          </w:tcPr>
          <w:p w14:paraId="5D8F2F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5.1.2</w:t>
            </w:r>
          </w:p>
        </w:tc>
        <w:tc>
          <w:tcPr>
            <w:tcW w:w="3402" w:type="dxa"/>
            <w:shd w:val="clear" w:color="auto" w:fill="auto"/>
          </w:tcPr>
          <w:p w14:paraId="590F1B90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判断建群是否合法</w:t>
            </w:r>
          </w:p>
        </w:tc>
        <w:tc>
          <w:tcPr>
            <w:tcW w:w="1276" w:type="dxa"/>
            <w:shd w:val="clear" w:color="auto" w:fill="auto"/>
          </w:tcPr>
          <w:p w14:paraId="33A14DB6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4E2F164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判断用户的建群是否合法</w:t>
            </w:r>
          </w:p>
        </w:tc>
      </w:tr>
      <w:tr w:rsidR="00F41FC8" w:rsidRPr="00636C5F" w14:paraId="7A5DD2CF" w14:textId="77777777" w:rsidTr="00056EDF">
        <w:tc>
          <w:tcPr>
            <w:tcW w:w="1418" w:type="dxa"/>
            <w:shd w:val="clear" w:color="auto" w:fill="auto"/>
          </w:tcPr>
          <w:p w14:paraId="6420222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5.1.3</w:t>
            </w:r>
          </w:p>
        </w:tc>
        <w:tc>
          <w:tcPr>
            <w:tcW w:w="3402" w:type="dxa"/>
            <w:shd w:val="clear" w:color="auto" w:fill="auto"/>
          </w:tcPr>
          <w:p w14:paraId="3FCBD929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存储群组头像</w:t>
            </w:r>
          </w:p>
        </w:tc>
        <w:tc>
          <w:tcPr>
            <w:tcW w:w="1276" w:type="dxa"/>
            <w:shd w:val="clear" w:color="auto" w:fill="auto"/>
          </w:tcPr>
          <w:p w14:paraId="0A56D84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40B4FD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存储群组头像</w:t>
            </w:r>
          </w:p>
        </w:tc>
      </w:tr>
      <w:tr w:rsidR="00F41FC8" w:rsidRPr="00636C5F" w14:paraId="4CB57E3B" w14:textId="77777777" w:rsidTr="00056EDF">
        <w:tc>
          <w:tcPr>
            <w:tcW w:w="1418" w:type="dxa"/>
            <w:shd w:val="clear" w:color="auto" w:fill="auto"/>
          </w:tcPr>
          <w:p w14:paraId="7C6D5A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6.1</w:t>
            </w:r>
          </w:p>
        </w:tc>
        <w:tc>
          <w:tcPr>
            <w:tcW w:w="3402" w:type="dxa"/>
            <w:shd w:val="clear" w:color="auto" w:fill="auto"/>
          </w:tcPr>
          <w:p w14:paraId="0A3B20C5" w14:textId="77777777" w:rsidR="00F41FC8" w:rsidRPr="006A6590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更新群组分组事务处理</w:t>
            </w:r>
          </w:p>
        </w:tc>
        <w:tc>
          <w:tcPr>
            <w:tcW w:w="1276" w:type="dxa"/>
            <w:shd w:val="clear" w:color="auto" w:fill="auto"/>
          </w:tcPr>
          <w:p w14:paraId="1964DB4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4D3D88C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自动更新群组信息</w:t>
            </w:r>
          </w:p>
        </w:tc>
      </w:tr>
      <w:tr w:rsidR="00F41FC8" w:rsidRPr="00636C5F" w14:paraId="2286A401" w14:textId="77777777" w:rsidTr="00056EDF">
        <w:tc>
          <w:tcPr>
            <w:tcW w:w="1418" w:type="dxa"/>
            <w:shd w:val="clear" w:color="auto" w:fill="auto"/>
          </w:tcPr>
          <w:p w14:paraId="69B876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7.1</w:t>
            </w:r>
          </w:p>
        </w:tc>
        <w:tc>
          <w:tcPr>
            <w:tcW w:w="3402" w:type="dxa"/>
            <w:shd w:val="clear" w:color="auto" w:fill="auto"/>
          </w:tcPr>
          <w:p w14:paraId="64B62ABF" w14:textId="77777777" w:rsidR="00F41FC8" w:rsidRPr="00FA5EF5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添加好友事务处理</w:t>
            </w:r>
          </w:p>
        </w:tc>
        <w:tc>
          <w:tcPr>
            <w:tcW w:w="1276" w:type="dxa"/>
            <w:shd w:val="clear" w:color="auto" w:fill="auto"/>
          </w:tcPr>
          <w:p w14:paraId="3B92CF6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A2AAEF5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添加好友</w:t>
            </w:r>
          </w:p>
        </w:tc>
      </w:tr>
      <w:tr w:rsidR="00F41FC8" w:rsidRPr="00636C5F" w14:paraId="4B39237A" w14:textId="77777777" w:rsidTr="00056EDF">
        <w:tc>
          <w:tcPr>
            <w:tcW w:w="1418" w:type="dxa"/>
            <w:shd w:val="clear" w:color="auto" w:fill="auto"/>
          </w:tcPr>
          <w:p w14:paraId="224E7A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7.1.1</w:t>
            </w:r>
          </w:p>
        </w:tc>
        <w:tc>
          <w:tcPr>
            <w:tcW w:w="3402" w:type="dxa"/>
            <w:shd w:val="clear" w:color="auto" w:fill="auto"/>
          </w:tcPr>
          <w:p w14:paraId="37B5CD4F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接收好友申请消息</w:t>
            </w:r>
          </w:p>
        </w:tc>
        <w:tc>
          <w:tcPr>
            <w:tcW w:w="1276" w:type="dxa"/>
            <w:shd w:val="clear" w:color="auto" w:fill="auto"/>
          </w:tcPr>
          <w:p w14:paraId="54922F8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07365A7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接收用户的申请添加好友信息</w:t>
            </w:r>
          </w:p>
        </w:tc>
      </w:tr>
      <w:tr w:rsidR="00F41FC8" w:rsidRPr="00636C5F" w14:paraId="38AAF551" w14:textId="77777777" w:rsidTr="00056EDF">
        <w:tc>
          <w:tcPr>
            <w:tcW w:w="1418" w:type="dxa"/>
            <w:shd w:val="clear" w:color="auto" w:fill="auto"/>
          </w:tcPr>
          <w:p w14:paraId="6A12EB8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7.1.2</w:t>
            </w:r>
          </w:p>
        </w:tc>
        <w:tc>
          <w:tcPr>
            <w:tcW w:w="3402" w:type="dxa"/>
            <w:shd w:val="clear" w:color="auto" w:fill="auto"/>
          </w:tcPr>
          <w:p w14:paraId="72E20BE1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将好友申请消息发送给目标审核</w:t>
            </w:r>
          </w:p>
        </w:tc>
        <w:tc>
          <w:tcPr>
            <w:tcW w:w="1276" w:type="dxa"/>
            <w:shd w:val="clear" w:color="auto" w:fill="auto"/>
          </w:tcPr>
          <w:p w14:paraId="64EEAA4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307433B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将好友申请消息发送给目标审核</w:t>
            </w:r>
          </w:p>
        </w:tc>
      </w:tr>
      <w:tr w:rsidR="00F41FC8" w:rsidRPr="00636C5F" w14:paraId="4649E67B" w14:textId="77777777" w:rsidTr="00056EDF">
        <w:tc>
          <w:tcPr>
            <w:tcW w:w="1418" w:type="dxa"/>
            <w:shd w:val="clear" w:color="auto" w:fill="auto"/>
          </w:tcPr>
          <w:p w14:paraId="1191F7D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7.1.3</w:t>
            </w:r>
          </w:p>
        </w:tc>
        <w:tc>
          <w:tcPr>
            <w:tcW w:w="3402" w:type="dxa"/>
            <w:shd w:val="clear" w:color="auto" w:fill="auto"/>
          </w:tcPr>
          <w:p w14:paraId="27DD1380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根据好友申请消息处理结果判断是否添加好友信息</w:t>
            </w:r>
          </w:p>
        </w:tc>
        <w:tc>
          <w:tcPr>
            <w:tcW w:w="1276" w:type="dxa"/>
            <w:shd w:val="clear" w:color="auto" w:fill="auto"/>
          </w:tcPr>
          <w:p w14:paraId="6741D1A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6315617D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根据好友申请消息处理结果判断是否添加好友信息</w:t>
            </w:r>
          </w:p>
        </w:tc>
      </w:tr>
      <w:tr w:rsidR="00F41FC8" w:rsidRPr="00636C5F" w14:paraId="297AEABD" w14:textId="77777777" w:rsidTr="00056EDF">
        <w:tc>
          <w:tcPr>
            <w:tcW w:w="1418" w:type="dxa"/>
            <w:shd w:val="clear" w:color="auto" w:fill="auto"/>
          </w:tcPr>
          <w:p w14:paraId="1C1BD00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PO18.1</w:t>
            </w:r>
          </w:p>
        </w:tc>
        <w:tc>
          <w:tcPr>
            <w:tcW w:w="3402" w:type="dxa"/>
            <w:shd w:val="clear" w:color="auto" w:fill="auto"/>
          </w:tcPr>
          <w:p w14:paraId="72078F9A" w14:textId="77777777" w:rsidR="00F41FC8" w:rsidRPr="00CD0748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删除好友事务处理</w:t>
            </w:r>
          </w:p>
        </w:tc>
        <w:tc>
          <w:tcPr>
            <w:tcW w:w="1276" w:type="dxa"/>
            <w:shd w:val="clear" w:color="auto" w:fill="auto"/>
          </w:tcPr>
          <w:p w14:paraId="271CED9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BD3DAB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可以删除好友</w:t>
            </w:r>
          </w:p>
        </w:tc>
      </w:tr>
      <w:tr w:rsidR="00F41FC8" w:rsidRPr="00636C5F" w14:paraId="27D186ED" w14:textId="77777777" w:rsidTr="00056EDF">
        <w:tc>
          <w:tcPr>
            <w:tcW w:w="1418" w:type="dxa"/>
            <w:shd w:val="clear" w:color="auto" w:fill="auto"/>
          </w:tcPr>
          <w:p w14:paraId="6B8C0DFA" w14:textId="77777777" w:rsidR="00F41FC8" w:rsidRPr="0047050E" w:rsidRDefault="00F41FC8" w:rsidP="00F41FC8">
            <w:pPr>
              <w:spacing w:line="360" w:lineRule="auto"/>
              <w:rPr>
                <w:rFonts w:ascii="黑体" w:eastAsia="黑体" w:hAnsi="黑体"/>
                <w:sz w:val="24"/>
              </w:rPr>
            </w:pPr>
            <w:r>
              <w:rPr>
                <w:rFonts w:ascii="黑体" w:eastAsia="黑体" w:hAnsi="黑体" w:hint="eastAsia"/>
              </w:rPr>
              <w:t>IPO19.1</w:t>
            </w:r>
          </w:p>
        </w:tc>
        <w:tc>
          <w:tcPr>
            <w:tcW w:w="3402" w:type="dxa"/>
            <w:shd w:val="clear" w:color="auto" w:fill="auto"/>
          </w:tcPr>
          <w:p w14:paraId="77012E4C" w14:textId="77777777" w:rsidR="00F41FC8" w:rsidRPr="00B239E4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解散群组处理</w:t>
            </w:r>
          </w:p>
        </w:tc>
        <w:tc>
          <w:tcPr>
            <w:tcW w:w="1276" w:type="dxa"/>
            <w:shd w:val="clear" w:color="auto" w:fill="auto"/>
          </w:tcPr>
          <w:p w14:paraId="035A0AD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305E2C2D" w14:textId="77777777" w:rsidR="00F41FC8" w:rsidRPr="00B239E4" w:rsidRDefault="00F41FC8" w:rsidP="00F41FC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用户可以解散群组</w:t>
            </w:r>
          </w:p>
        </w:tc>
      </w:tr>
      <w:tr w:rsidR="00F41FC8" w:rsidRPr="00636C5F" w14:paraId="7D212326" w14:textId="77777777" w:rsidTr="00056EDF">
        <w:tc>
          <w:tcPr>
            <w:tcW w:w="1418" w:type="dxa"/>
            <w:shd w:val="clear" w:color="auto" w:fill="auto"/>
          </w:tcPr>
          <w:p w14:paraId="2C31FE00" w14:textId="77777777" w:rsidR="00F41FC8" w:rsidRDefault="00F41FC8" w:rsidP="00F41FC8">
            <w:pPr>
              <w:spacing w:line="360" w:lineRule="auto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PO19.1.1</w:t>
            </w:r>
          </w:p>
        </w:tc>
        <w:tc>
          <w:tcPr>
            <w:tcW w:w="3402" w:type="dxa"/>
            <w:shd w:val="clear" w:color="auto" w:fill="auto"/>
          </w:tcPr>
          <w:p w14:paraId="14EA1FEB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接收解散群组信息</w:t>
            </w:r>
          </w:p>
        </w:tc>
        <w:tc>
          <w:tcPr>
            <w:tcW w:w="1276" w:type="dxa"/>
            <w:shd w:val="clear" w:color="auto" w:fill="auto"/>
          </w:tcPr>
          <w:p w14:paraId="74D72C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DD8B192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接收群组用户发送的解散好友信息</w:t>
            </w:r>
          </w:p>
        </w:tc>
      </w:tr>
      <w:tr w:rsidR="00F41FC8" w:rsidRPr="00636C5F" w14:paraId="5C422FB6" w14:textId="77777777" w:rsidTr="00056EDF">
        <w:tc>
          <w:tcPr>
            <w:tcW w:w="1418" w:type="dxa"/>
            <w:shd w:val="clear" w:color="auto" w:fill="auto"/>
          </w:tcPr>
          <w:p w14:paraId="7B4E6568" w14:textId="77777777" w:rsidR="00F41FC8" w:rsidRDefault="00F41FC8" w:rsidP="00F41FC8">
            <w:pPr>
              <w:spacing w:line="360" w:lineRule="auto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PO19.1.2</w:t>
            </w:r>
          </w:p>
        </w:tc>
        <w:tc>
          <w:tcPr>
            <w:tcW w:w="3402" w:type="dxa"/>
            <w:shd w:val="clear" w:color="auto" w:fill="auto"/>
          </w:tcPr>
          <w:p w14:paraId="099549AF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获取并删除群组成员</w:t>
            </w:r>
          </w:p>
        </w:tc>
        <w:tc>
          <w:tcPr>
            <w:tcW w:w="1276" w:type="dxa"/>
            <w:shd w:val="clear" w:color="auto" w:fill="auto"/>
          </w:tcPr>
          <w:p w14:paraId="3F387E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755F18AA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获取并删除群组成员</w:t>
            </w:r>
          </w:p>
        </w:tc>
      </w:tr>
      <w:tr w:rsidR="00F41FC8" w:rsidRPr="00636C5F" w14:paraId="592DDDEC" w14:textId="77777777" w:rsidTr="00056EDF">
        <w:tc>
          <w:tcPr>
            <w:tcW w:w="1418" w:type="dxa"/>
            <w:shd w:val="clear" w:color="auto" w:fill="auto"/>
          </w:tcPr>
          <w:p w14:paraId="722D3FFE" w14:textId="77777777" w:rsidR="00F41FC8" w:rsidRDefault="00F41FC8" w:rsidP="00F41FC8">
            <w:pPr>
              <w:spacing w:line="360" w:lineRule="auto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PO19.1.3</w:t>
            </w:r>
          </w:p>
        </w:tc>
        <w:tc>
          <w:tcPr>
            <w:tcW w:w="3402" w:type="dxa"/>
            <w:shd w:val="clear" w:color="auto" w:fill="auto"/>
          </w:tcPr>
          <w:p w14:paraId="4CFCDC2C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向所有群组成员发送群组解散信息</w:t>
            </w:r>
          </w:p>
        </w:tc>
        <w:tc>
          <w:tcPr>
            <w:tcW w:w="1276" w:type="dxa"/>
            <w:shd w:val="clear" w:color="auto" w:fill="auto"/>
          </w:tcPr>
          <w:p w14:paraId="1B97693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1AAC25AB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向所有群组成员发送群组解散信息</w:t>
            </w:r>
          </w:p>
        </w:tc>
      </w:tr>
      <w:tr w:rsidR="00F41FC8" w:rsidRPr="00636C5F" w14:paraId="191DA907" w14:textId="77777777" w:rsidTr="00056EDF">
        <w:tc>
          <w:tcPr>
            <w:tcW w:w="1418" w:type="dxa"/>
            <w:shd w:val="clear" w:color="auto" w:fill="auto"/>
          </w:tcPr>
          <w:p w14:paraId="4FA7878B" w14:textId="77777777" w:rsidR="00F41FC8" w:rsidRDefault="00F41FC8" w:rsidP="00F41FC8">
            <w:pPr>
              <w:spacing w:line="360" w:lineRule="auto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PO19.1.4</w:t>
            </w:r>
          </w:p>
        </w:tc>
        <w:tc>
          <w:tcPr>
            <w:tcW w:w="3402" w:type="dxa"/>
            <w:shd w:val="clear" w:color="auto" w:fill="auto"/>
          </w:tcPr>
          <w:p w14:paraId="6907AD0B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删除群组</w:t>
            </w:r>
          </w:p>
        </w:tc>
        <w:tc>
          <w:tcPr>
            <w:tcW w:w="1276" w:type="dxa"/>
            <w:shd w:val="clear" w:color="auto" w:fill="auto"/>
          </w:tcPr>
          <w:p w14:paraId="66867F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</w:t>
            </w:r>
          </w:p>
        </w:tc>
        <w:tc>
          <w:tcPr>
            <w:tcW w:w="4253" w:type="dxa"/>
            <w:shd w:val="clear" w:color="auto" w:fill="auto"/>
          </w:tcPr>
          <w:p w14:paraId="50C7B954" w14:textId="77777777" w:rsidR="00F41FC8" w:rsidRDefault="00F41FC8" w:rsidP="00F41FC8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系统删除群组</w:t>
            </w:r>
          </w:p>
        </w:tc>
      </w:tr>
      <w:tr w:rsidR="00F41FC8" w:rsidRPr="00636C5F" w14:paraId="3DA9ACAB" w14:textId="77777777" w:rsidTr="00056EDF">
        <w:tc>
          <w:tcPr>
            <w:tcW w:w="1418" w:type="dxa"/>
            <w:shd w:val="clear" w:color="auto" w:fill="auto"/>
          </w:tcPr>
          <w:p w14:paraId="21EA3F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</w:p>
        </w:tc>
        <w:tc>
          <w:tcPr>
            <w:tcW w:w="3402" w:type="dxa"/>
            <w:shd w:val="clear" w:color="auto" w:fill="auto"/>
          </w:tcPr>
          <w:p w14:paraId="328ED4F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信息</w:t>
            </w:r>
          </w:p>
        </w:tc>
        <w:tc>
          <w:tcPr>
            <w:tcW w:w="1276" w:type="dxa"/>
            <w:shd w:val="clear" w:color="auto" w:fill="auto"/>
          </w:tcPr>
          <w:p w14:paraId="2C8CE851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34B9241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用户个人信息</w:t>
            </w:r>
          </w:p>
        </w:tc>
      </w:tr>
      <w:tr w:rsidR="00F41FC8" w:rsidRPr="00636C5F" w14:paraId="099D8777" w14:textId="77777777" w:rsidTr="00056EDF">
        <w:tc>
          <w:tcPr>
            <w:tcW w:w="1418" w:type="dxa"/>
            <w:shd w:val="clear" w:color="auto" w:fill="auto"/>
          </w:tcPr>
          <w:p w14:paraId="3151E5B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2</w:t>
            </w:r>
          </w:p>
        </w:tc>
        <w:tc>
          <w:tcPr>
            <w:tcW w:w="3402" w:type="dxa"/>
            <w:shd w:val="clear" w:color="auto" w:fill="auto"/>
          </w:tcPr>
          <w:p w14:paraId="2DE5EC1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信息</w:t>
            </w:r>
          </w:p>
        </w:tc>
        <w:tc>
          <w:tcPr>
            <w:tcW w:w="1276" w:type="dxa"/>
            <w:shd w:val="clear" w:color="auto" w:fill="auto"/>
          </w:tcPr>
          <w:p w14:paraId="689F86B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4B013D67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商品信息</w:t>
            </w:r>
          </w:p>
        </w:tc>
      </w:tr>
      <w:tr w:rsidR="00F41FC8" w:rsidRPr="00636C5F" w14:paraId="57EF2AC7" w14:textId="77777777" w:rsidTr="00056EDF">
        <w:tc>
          <w:tcPr>
            <w:tcW w:w="1418" w:type="dxa"/>
            <w:shd w:val="clear" w:color="auto" w:fill="auto"/>
          </w:tcPr>
          <w:p w14:paraId="7B629B0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3</w:t>
            </w:r>
          </w:p>
        </w:tc>
        <w:tc>
          <w:tcPr>
            <w:tcW w:w="3402" w:type="dxa"/>
            <w:shd w:val="clear" w:color="auto" w:fill="auto"/>
          </w:tcPr>
          <w:p w14:paraId="10E30B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255772">
              <w:rPr>
                <w:rFonts w:hint="eastAsia"/>
                <w:sz w:val="24"/>
              </w:rPr>
              <w:t>健康资料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7146B045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3FE53A0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医生发布的资料信息</w:t>
            </w:r>
          </w:p>
        </w:tc>
      </w:tr>
      <w:tr w:rsidR="00F41FC8" w:rsidRPr="00636C5F" w14:paraId="2D6BB889" w14:textId="77777777" w:rsidTr="00056EDF">
        <w:tc>
          <w:tcPr>
            <w:tcW w:w="1418" w:type="dxa"/>
            <w:shd w:val="clear" w:color="auto" w:fill="auto"/>
          </w:tcPr>
          <w:p w14:paraId="0D48FC2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4</w:t>
            </w:r>
          </w:p>
        </w:tc>
        <w:tc>
          <w:tcPr>
            <w:tcW w:w="3402" w:type="dxa"/>
            <w:shd w:val="clear" w:color="auto" w:fill="auto"/>
          </w:tcPr>
          <w:p w14:paraId="43FDE7D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255772">
              <w:rPr>
                <w:rFonts w:hint="eastAsia"/>
                <w:sz w:val="24"/>
              </w:rPr>
              <w:t>宠物圈信息</w:t>
            </w:r>
          </w:p>
        </w:tc>
        <w:tc>
          <w:tcPr>
            <w:tcW w:w="1276" w:type="dxa"/>
            <w:shd w:val="clear" w:color="auto" w:fill="auto"/>
          </w:tcPr>
          <w:p w14:paraId="7EB3F91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5969082E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发布的宠物圈信息</w:t>
            </w:r>
          </w:p>
        </w:tc>
      </w:tr>
      <w:tr w:rsidR="00F41FC8" w:rsidRPr="00636C5F" w14:paraId="59096B16" w14:textId="77777777" w:rsidTr="00056EDF">
        <w:tc>
          <w:tcPr>
            <w:tcW w:w="1418" w:type="dxa"/>
            <w:shd w:val="clear" w:color="auto" w:fill="auto"/>
          </w:tcPr>
          <w:p w14:paraId="189321D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DS</w:t>
            </w:r>
            <w:r>
              <w:rPr>
                <w:sz w:val="24"/>
              </w:rPr>
              <w:t>5</w:t>
            </w:r>
          </w:p>
        </w:tc>
        <w:tc>
          <w:tcPr>
            <w:tcW w:w="3402" w:type="dxa"/>
            <w:shd w:val="clear" w:color="auto" w:fill="auto"/>
          </w:tcPr>
          <w:p w14:paraId="5F86B05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领养动物信息</w:t>
            </w:r>
          </w:p>
        </w:tc>
        <w:tc>
          <w:tcPr>
            <w:tcW w:w="1276" w:type="dxa"/>
            <w:shd w:val="clear" w:color="auto" w:fill="auto"/>
          </w:tcPr>
          <w:p w14:paraId="4D27D50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0C23EB6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用户发布的营养动物信息</w:t>
            </w:r>
          </w:p>
        </w:tc>
      </w:tr>
      <w:tr w:rsidR="00F41FC8" w:rsidRPr="00636C5F" w14:paraId="1BBDE325" w14:textId="77777777" w:rsidTr="00056EDF">
        <w:tc>
          <w:tcPr>
            <w:tcW w:w="1418" w:type="dxa"/>
            <w:shd w:val="clear" w:color="auto" w:fill="auto"/>
          </w:tcPr>
          <w:p w14:paraId="595E01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6</w:t>
            </w:r>
          </w:p>
        </w:tc>
        <w:tc>
          <w:tcPr>
            <w:tcW w:w="3402" w:type="dxa"/>
            <w:shd w:val="clear" w:color="auto" w:fill="auto"/>
          </w:tcPr>
          <w:p w14:paraId="065C778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D80BFD">
              <w:rPr>
                <w:rFonts w:hint="eastAsia"/>
                <w:sz w:val="24"/>
              </w:rPr>
              <w:t>订单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2461EA95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5B71119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用户订单</w:t>
            </w:r>
          </w:p>
        </w:tc>
      </w:tr>
      <w:tr w:rsidR="00F41FC8" w:rsidRPr="00636C5F" w14:paraId="64E3F8A6" w14:textId="77777777" w:rsidTr="00056EDF">
        <w:tc>
          <w:tcPr>
            <w:tcW w:w="1418" w:type="dxa"/>
            <w:shd w:val="clear" w:color="auto" w:fill="auto"/>
          </w:tcPr>
          <w:p w14:paraId="5EBFC8D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7</w:t>
            </w:r>
          </w:p>
        </w:tc>
        <w:tc>
          <w:tcPr>
            <w:tcW w:w="3402" w:type="dxa"/>
            <w:shd w:val="clear" w:color="auto" w:fill="auto"/>
          </w:tcPr>
          <w:p w14:paraId="7E8A095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B7424A">
              <w:rPr>
                <w:rFonts w:hint="eastAsia"/>
                <w:sz w:val="24"/>
              </w:rPr>
              <w:t>消息盒子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109487B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2D27A4A4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未读消息</w:t>
            </w:r>
          </w:p>
        </w:tc>
      </w:tr>
      <w:tr w:rsidR="00F41FC8" w:rsidRPr="00636C5F" w14:paraId="40794503" w14:textId="77777777" w:rsidTr="00056EDF">
        <w:tc>
          <w:tcPr>
            <w:tcW w:w="1418" w:type="dxa"/>
            <w:shd w:val="clear" w:color="auto" w:fill="auto"/>
          </w:tcPr>
          <w:p w14:paraId="18C6E6A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8</w:t>
            </w:r>
          </w:p>
        </w:tc>
        <w:tc>
          <w:tcPr>
            <w:tcW w:w="3402" w:type="dxa"/>
            <w:shd w:val="clear" w:color="auto" w:fill="auto"/>
          </w:tcPr>
          <w:p w14:paraId="218C43A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7965DF">
              <w:rPr>
                <w:rFonts w:hint="eastAsia"/>
                <w:sz w:val="24"/>
              </w:rPr>
              <w:t>Gps</w:t>
            </w:r>
            <w:proofErr w:type="spellEnd"/>
            <w:r w:rsidRPr="007965DF">
              <w:rPr>
                <w:rFonts w:hint="eastAsia"/>
                <w:sz w:val="24"/>
              </w:rPr>
              <w:t>用户地址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1D0D32F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1E6915E2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用户地址信息</w:t>
            </w:r>
          </w:p>
        </w:tc>
      </w:tr>
      <w:tr w:rsidR="00F41FC8" w:rsidRPr="00636C5F" w14:paraId="1590C302" w14:textId="77777777" w:rsidTr="00056EDF">
        <w:tc>
          <w:tcPr>
            <w:tcW w:w="1418" w:type="dxa"/>
            <w:shd w:val="clear" w:color="auto" w:fill="auto"/>
          </w:tcPr>
          <w:p w14:paraId="075949A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9</w:t>
            </w:r>
          </w:p>
        </w:tc>
        <w:tc>
          <w:tcPr>
            <w:tcW w:w="3402" w:type="dxa"/>
            <w:shd w:val="clear" w:color="auto" w:fill="auto"/>
          </w:tcPr>
          <w:p w14:paraId="076A482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动物地址信息</w:t>
            </w:r>
          </w:p>
        </w:tc>
        <w:tc>
          <w:tcPr>
            <w:tcW w:w="1276" w:type="dxa"/>
            <w:shd w:val="clear" w:color="auto" w:fill="auto"/>
          </w:tcPr>
          <w:p w14:paraId="135FEA6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61AF1A4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动物地址</w:t>
            </w:r>
          </w:p>
        </w:tc>
      </w:tr>
      <w:tr w:rsidR="00F41FC8" w:rsidRPr="00636C5F" w14:paraId="351FE0D5" w14:textId="77777777" w:rsidTr="00056EDF">
        <w:tc>
          <w:tcPr>
            <w:tcW w:w="1418" w:type="dxa"/>
            <w:shd w:val="clear" w:color="auto" w:fill="auto"/>
          </w:tcPr>
          <w:p w14:paraId="6D95DEB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0</w:t>
            </w:r>
          </w:p>
        </w:tc>
        <w:tc>
          <w:tcPr>
            <w:tcW w:w="3402" w:type="dxa"/>
            <w:shd w:val="clear" w:color="auto" w:fill="auto"/>
          </w:tcPr>
          <w:p w14:paraId="298D2AA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658E9">
              <w:rPr>
                <w:rFonts w:hint="eastAsia"/>
                <w:sz w:val="24"/>
              </w:rPr>
              <w:t>激活码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27A945E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23EC23A3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激活码信息</w:t>
            </w:r>
          </w:p>
        </w:tc>
      </w:tr>
      <w:tr w:rsidR="00F41FC8" w:rsidRPr="00636C5F" w14:paraId="7A4C4231" w14:textId="77777777" w:rsidTr="00056EDF">
        <w:tc>
          <w:tcPr>
            <w:tcW w:w="1418" w:type="dxa"/>
            <w:shd w:val="clear" w:color="auto" w:fill="auto"/>
          </w:tcPr>
          <w:p w14:paraId="2301233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1</w:t>
            </w:r>
          </w:p>
        </w:tc>
        <w:tc>
          <w:tcPr>
            <w:tcW w:w="3402" w:type="dxa"/>
            <w:shd w:val="clear" w:color="auto" w:fill="auto"/>
          </w:tcPr>
          <w:p w14:paraId="7DB00A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B70637">
              <w:rPr>
                <w:rFonts w:hint="eastAsia"/>
                <w:sz w:val="24"/>
              </w:rPr>
              <w:t>健康资料收藏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658FF2C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5E62405E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用户收藏的健康资料信息</w:t>
            </w:r>
          </w:p>
        </w:tc>
      </w:tr>
      <w:tr w:rsidR="00F41FC8" w:rsidRPr="00636C5F" w14:paraId="207600B3" w14:textId="77777777" w:rsidTr="00056EDF">
        <w:tc>
          <w:tcPr>
            <w:tcW w:w="1418" w:type="dxa"/>
            <w:shd w:val="clear" w:color="auto" w:fill="auto"/>
          </w:tcPr>
          <w:p w14:paraId="5A944F2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2</w:t>
            </w:r>
          </w:p>
        </w:tc>
        <w:tc>
          <w:tcPr>
            <w:tcW w:w="3402" w:type="dxa"/>
            <w:shd w:val="clear" w:color="auto" w:fill="auto"/>
          </w:tcPr>
          <w:p w14:paraId="06AD870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C70F18">
              <w:rPr>
                <w:rFonts w:hint="eastAsia"/>
                <w:sz w:val="24"/>
              </w:rPr>
              <w:t>商品评论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4A21D4A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0EE91FC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商品的评论信息</w:t>
            </w:r>
          </w:p>
        </w:tc>
      </w:tr>
      <w:tr w:rsidR="00F41FC8" w:rsidRPr="00636C5F" w14:paraId="7EC562C3" w14:textId="77777777" w:rsidTr="00056EDF">
        <w:tc>
          <w:tcPr>
            <w:tcW w:w="1418" w:type="dxa"/>
            <w:shd w:val="clear" w:color="auto" w:fill="auto"/>
          </w:tcPr>
          <w:p w14:paraId="6A0584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3402" w:type="dxa"/>
            <w:shd w:val="clear" w:color="auto" w:fill="auto"/>
          </w:tcPr>
          <w:p w14:paraId="70C6976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A53C2">
              <w:rPr>
                <w:rFonts w:hint="eastAsia"/>
                <w:sz w:val="24"/>
              </w:rPr>
              <w:t>领养动物申请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0DAA4B91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5921BFB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领养动物申请信息</w:t>
            </w:r>
          </w:p>
        </w:tc>
      </w:tr>
      <w:tr w:rsidR="00F41FC8" w:rsidRPr="00636C5F" w14:paraId="73BC8173" w14:textId="77777777" w:rsidTr="00056EDF">
        <w:tc>
          <w:tcPr>
            <w:tcW w:w="1418" w:type="dxa"/>
            <w:shd w:val="clear" w:color="auto" w:fill="auto"/>
          </w:tcPr>
          <w:p w14:paraId="756AE0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3402" w:type="dxa"/>
            <w:shd w:val="clear" w:color="auto" w:fill="auto"/>
          </w:tcPr>
          <w:p w14:paraId="202EC7B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A53C2">
              <w:rPr>
                <w:rFonts w:hint="eastAsia"/>
                <w:sz w:val="24"/>
              </w:rPr>
              <w:t>购物车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3DB0DFF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458E00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</w:t>
            </w:r>
            <w:r w:rsidRPr="004A53C2">
              <w:rPr>
                <w:rFonts w:hint="eastAsia"/>
                <w:sz w:val="24"/>
              </w:rPr>
              <w:t>购物车</w:t>
            </w:r>
            <w:r>
              <w:rPr>
                <w:rFonts w:hint="eastAsia"/>
                <w:sz w:val="24"/>
              </w:rPr>
              <w:t>信息</w:t>
            </w:r>
          </w:p>
        </w:tc>
      </w:tr>
      <w:tr w:rsidR="00F41FC8" w:rsidRPr="00636C5F" w14:paraId="162848CD" w14:textId="77777777" w:rsidTr="00056EDF">
        <w:tc>
          <w:tcPr>
            <w:tcW w:w="1418" w:type="dxa"/>
            <w:shd w:val="clear" w:color="auto" w:fill="auto"/>
          </w:tcPr>
          <w:p w14:paraId="21BF17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402" w:type="dxa"/>
            <w:shd w:val="clear" w:color="auto" w:fill="auto"/>
          </w:tcPr>
          <w:p w14:paraId="3AE64A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审核信息</w:t>
            </w:r>
          </w:p>
        </w:tc>
        <w:tc>
          <w:tcPr>
            <w:tcW w:w="1276" w:type="dxa"/>
            <w:shd w:val="clear" w:color="auto" w:fill="auto"/>
          </w:tcPr>
          <w:p w14:paraId="2FBAE16D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2F66CF3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审核信息</w:t>
            </w:r>
          </w:p>
        </w:tc>
      </w:tr>
      <w:tr w:rsidR="00F41FC8" w:rsidRPr="00636C5F" w14:paraId="018E62F3" w14:textId="77777777" w:rsidTr="00056EDF">
        <w:tc>
          <w:tcPr>
            <w:tcW w:w="1418" w:type="dxa"/>
            <w:shd w:val="clear" w:color="auto" w:fill="auto"/>
          </w:tcPr>
          <w:p w14:paraId="227D8F7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3402" w:type="dxa"/>
            <w:shd w:val="clear" w:color="auto" w:fill="auto"/>
          </w:tcPr>
          <w:p w14:paraId="45F52AB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A53C2">
              <w:rPr>
                <w:rFonts w:hint="eastAsia"/>
                <w:sz w:val="24"/>
              </w:rPr>
              <w:t>商家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69744C3A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2D9D2B2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商家信息</w:t>
            </w:r>
          </w:p>
        </w:tc>
      </w:tr>
      <w:tr w:rsidR="00F41FC8" w:rsidRPr="00636C5F" w14:paraId="028A3714" w14:textId="77777777" w:rsidTr="00056EDF">
        <w:tc>
          <w:tcPr>
            <w:tcW w:w="1418" w:type="dxa"/>
            <w:shd w:val="clear" w:color="auto" w:fill="auto"/>
          </w:tcPr>
          <w:p w14:paraId="4E76B29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3402" w:type="dxa"/>
            <w:shd w:val="clear" w:color="auto" w:fill="auto"/>
          </w:tcPr>
          <w:p w14:paraId="3AADE1B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信息</w:t>
            </w:r>
          </w:p>
        </w:tc>
        <w:tc>
          <w:tcPr>
            <w:tcW w:w="1276" w:type="dxa"/>
            <w:shd w:val="clear" w:color="auto" w:fill="auto"/>
          </w:tcPr>
          <w:p w14:paraId="3BB8D16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3C46C89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医生信息</w:t>
            </w:r>
          </w:p>
        </w:tc>
      </w:tr>
      <w:tr w:rsidR="00F41FC8" w:rsidRPr="00636C5F" w14:paraId="0D02FD98" w14:textId="77777777" w:rsidTr="00056EDF">
        <w:tc>
          <w:tcPr>
            <w:tcW w:w="1418" w:type="dxa"/>
            <w:shd w:val="clear" w:color="auto" w:fill="auto"/>
          </w:tcPr>
          <w:p w14:paraId="0B6FB52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3402" w:type="dxa"/>
            <w:shd w:val="clear" w:color="auto" w:fill="auto"/>
          </w:tcPr>
          <w:p w14:paraId="5785B6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A53C2">
              <w:rPr>
                <w:rFonts w:hint="eastAsia"/>
                <w:sz w:val="24"/>
              </w:rPr>
              <w:t>聊天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1276" w:type="dxa"/>
            <w:shd w:val="clear" w:color="auto" w:fill="auto"/>
          </w:tcPr>
          <w:p w14:paraId="3FC64739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34A730AC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聊天信息信息</w:t>
            </w:r>
          </w:p>
        </w:tc>
      </w:tr>
      <w:tr w:rsidR="00F41FC8" w:rsidRPr="00636C5F" w14:paraId="20C16EFA" w14:textId="77777777" w:rsidTr="00056EDF">
        <w:tc>
          <w:tcPr>
            <w:tcW w:w="1418" w:type="dxa"/>
            <w:shd w:val="clear" w:color="auto" w:fill="auto"/>
          </w:tcPr>
          <w:p w14:paraId="46C7722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3402" w:type="dxa"/>
            <w:shd w:val="clear" w:color="auto" w:fill="auto"/>
          </w:tcPr>
          <w:p w14:paraId="6C733C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好友分组信息</w:t>
            </w:r>
          </w:p>
        </w:tc>
        <w:tc>
          <w:tcPr>
            <w:tcW w:w="1276" w:type="dxa"/>
            <w:shd w:val="clear" w:color="auto" w:fill="auto"/>
          </w:tcPr>
          <w:p w14:paraId="1BE01288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7E33B55B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好友分组信息</w:t>
            </w:r>
          </w:p>
        </w:tc>
      </w:tr>
      <w:tr w:rsidR="00F41FC8" w:rsidRPr="00636C5F" w14:paraId="5CF20964" w14:textId="77777777" w:rsidTr="00056EDF">
        <w:tc>
          <w:tcPr>
            <w:tcW w:w="1418" w:type="dxa"/>
            <w:shd w:val="clear" w:color="auto" w:fill="auto"/>
          </w:tcPr>
          <w:p w14:paraId="37CB3D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20</w:t>
            </w:r>
          </w:p>
        </w:tc>
        <w:tc>
          <w:tcPr>
            <w:tcW w:w="3402" w:type="dxa"/>
            <w:shd w:val="clear" w:color="auto" w:fill="auto"/>
          </w:tcPr>
          <w:p w14:paraId="0B09A2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组成员信息</w:t>
            </w:r>
          </w:p>
        </w:tc>
        <w:tc>
          <w:tcPr>
            <w:tcW w:w="1276" w:type="dxa"/>
            <w:shd w:val="clear" w:color="auto" w:fill="auto"/>
          </w:tcPr>
          <w:p w14:paraId="0BAF29B0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59DF0C9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群组成员信息</w:t>
            </w:r>
          </w:p>
        </w:tc>
      </w:tr>
      <w:tr w:rsidR="00F41FC8" w:rsidRPr="00636C5F" w14:paraId="784F5425" w14:textId="77777777" w:rsidTr="00056EDF">
        <w:tc>
          <w:tcPr>
            <w:tcW w:w="1418" w:type="dxa"/>
            <w:shd w:val="clear" w:color="auto" w:fill="auto"/>
          </w:tcPr>
          <w:p w14:paraId="4C5F1EB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21</w:t>
            </w:r>
          </w:p>
        </w:tc>
        <w:tc>
          <w:tcPr>
            <w:tcW w:w="3402" w:type="dxa"/>
            <w:shd w:val="clear" w:color="auto" w:fill="auto"/>
          </w:tcPr>
          <w:p w14:paraId="78292C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组信息</w:t>
            </w:r>
          </w:p>
        </w:tc>
        <w:tc>
          <w:tcPr>
            <w:tcW w:w="1276" w:type="dxa"/>
            <w:shd w:val="clear" w:color="auto" w:fill="auto"/>
          </w:tcPr>
          <w:p w14:paraId="5E92117F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24B614F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群组信息</w:t>
            </w:r>
          </w:p>
        </w:tc>
      </w:tr>
      <w:tr w:rsidR="00F41FC8" w:rsidRPr="00636C5F" w14:paraId="276FFB39" w14:textId="77777777" w:rsidTr="00056EDF">
        <w:tc>
          <w:tcPr>
            <w:tcW w:w="1418" w:type="dxa"/>
            <w:shd w:val="clear" w:color="auto" w:fill="auto"/>
          </w:tcPr>
          <w:p w14:paraId="165BF86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S22</w:t>
            </w:r>
          </w:p>
        </w:tc>
        <w:tc>
          <w:tcPr>
            <w:tcW w:w="3402" w:type="dxa"/>
            <w:shd w:val="clear" w:color="auto" w:fill="auto"/>
          </w:tcPr>
          <w:p w14:paraId="6155E6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好友信息</w:t>
            </w:r>
          </w:p>
        </w:tc>
        <w:tc>
          <w:tcPr>
            <w:tcW w:w="1276" w:type="dxa"/>
            <w:shd w:val="clear" w:color="auto" w:fill="auto"/>
          </w:tcPr>
          <w:p w14:paraId="37834C31" w14:textId="77777777" w:rsidR="00F41FC8" w:rsidRPr="00636C5F" w:rsidRDefault="00F41FC8" w:rsidP="00F41FC8">
            <w:pPr>
              <w:spacing w:line="360" w:lineRule="auto"/>
              <w:rPr>
                <w:sz w:val="24"/>
              </w:rPr>
            </w:pPr>
            <w:r w:rsidRPr="00636C5F">
              <w:rPr>
                <w:rFonts w:hint="eastAsia"/>
                <w:sz w:val="24"/>
              </w:rPr>
              <w:t>数据存储</w:t>
            </w:r>
          </w:p>
        </w:tc>
        <w:tc>
          <w:tcPr>
            <w:tcW w:w="4253" w:type="dxa"/>
            <w:shd w:val="clear" w:color="auto" w:fill="auto"/>
          </w:tcPr>
          <w:p w14:paraId="430EBC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好友信息</w:t>
            </w:r>
          </w:p>
        </w:tc>
      </w:tr>
    </w:tbl>
    <w:p w14:paraId="0E056F22" w14:textId="4FA503AF" w:rsidR="00F41FC8" w:rsidRDefault="00F41FC8" w:rsidP="00F41FC8"/>
    <w:p w14:paraId="088B2FD0" w14:textId="5EB5ECDE" w:rsidR="00056EDF" w:rsidRDefault="00056EDF" w:rsidP="00F41FC8"/>
    <w:p w14:paraId="044CE43B" w14:textId="77777777" w:rsidR="00056EDF" w:rsidRPr="00641877" w:rsidRDefault="00056EDF" w:rsidP="00F41FC8"/>
    <w:p w14:paraId="01853263" w14:textId="66819060" w:rsidR="00F41FC8" w:rsidRDefault="00F41FC8" w:rsidP="00F41FC8"/>
    <w:p w14:paraId="138CA572" w14:textId="486670DE" w:rsidR="00463EF3" w:rsidRDefault="00463EF3" w:rsidP="00F41FC8"/>
    <w:p w14:paraId="1D04DD8D" w14:textId="4C88E4CC" w:rsidR="00463EF3" w:rsidRDefault="00463EF3" w:rsidP="00F41FC8"/>
    <w:p w14:paraId="3ABE46EB" w14:textId="69DC7634" w:rsidR="00463EF3" w:rsidRDefault="00463EF3" w:rsidP="00F41FC8"/>
    <w:p w14:paraId="49AF867A" w14:textId="0DC58B78" w:rsidR="00463EF3" w:rsidRDefault="00463EF3" w:rsidP="00F41FC8"/>
    <w:p w14:paraId="6B17ED35" w14:textId="4F27CD30" w:rsidR="00463EF3" w:rsidRPr="00013FC7" w:rsidRDefault="00463EF3" w:rsidP="00463EF3">
      <w:pPr>
        <w:pStyle w:val="my2"/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bookmarkStart w:id="46" w:name="_Toc5456328"/>
      <w:bookmarkStart w:id="47" w:name="_Toc5870337"/>
      <w:r>
        <w:rPr>
          <w:rFonts w:hint="eastAsia"/>
        </w:rPr>
        <w:lastRenderedPageBreak/>
        <w:t>2.</w:t>
      </w:r>
      <w:r w:rsidR="00D771BF">
        <w:t>5</w:t>
      </w:r>
      <w:r>
        <w:rPr>
          <w:rFonts w:hint="eastAsia"/>
        </w:rPr>
        <w:t>、实体关系图</w:t>
      </w:r>
      <w:bookmarkEnd w:id="46"/>
      <w:bookmarkEnd w:id="47"/>
    </w:p>
    <w:p w14:paraId="0FF40165" w14:textId="77777777" w:rsidR="00463EF3" w:rsidRDefault="00463EF3" w:rsidP="00463EF3">
      <w:pPr>
        <w:jc w:val="center"/>
      </w:pPr>
    </w:p>
    <w:p w14:paraId="1EE62BF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bookmarkStart w:id="48" w:name="_Hlk6571316"/>
      <w:r w:rsidRPr="000C64C3">
        <w:rPr>
          <w:rFonts w:ascii="宋体" w:eastAsia="宋体" w:hAnsi="宋体" w:hint="eastAsia"/>
          <w:szCs w:val="21"/>
        </w:rPr>
        <w:t>用户实体描述</w:t>
      </w:r>
    </w:p>
    <w:p w14:paraId="7F31D6B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8865" w:dyaOrig="5085" w14:anchorId="12304938">
          <v:shape id="_x0000_i1066" type="#_x0000_t75" style="width:444pt;height:254.25pt" o:ole="">
            <v:imagedata r:id="rId91" o:title=""/>
          </v:shape>
          <o:OLEObject Type="Embed" ProgID="Visio.Drawing.15" ShapeID="_x0000_i1066" DrawAspect="Content" ObjectID="_1621866430" r:id="rId92"/>
        </w:object>
      </w:r>
    </w:p>
    <w:p w14:paraId="3606C32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C78C00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F6C7E3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0343AB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医生实体描述</w:t>
      </w:r>
    </w:p>
    <w:p w14:paraId="6EBC38E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828" w:dyaOrig="4404" w14:anchorId="617593FA">
          <v:shape id="_x0000_i1067" type="#_x0000_t75" style="width:342pt;height:220.5pt" o:ole="">
            <v:imagedata r:id="rId93" o:title=""/>
          </v:shape>
          <o:OLEObject Type="Embed" ProgID="Visio.Drawing.15" ShapeID="_x0000_i1067" DrawAspect="Content" ObjectID="_1621866431" r:id="rId94"/>
        </w:object>
      </w:r>
    </w:p>
    <w:p w14:paraId="45DF838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AC6C91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71C2290" w14:textId="77777777" w:rsidR="00463EF3" w:rsidRPr="000C64C3" w:rsidRDefault="00463EF3" w:rsidP="00463EF3">
      <w:pPr>
        <w:rPr>
          <w:rFonts w:ascii="宋体" w:eastAsia="宋体" w:hAnsi="宋体"/>
          <w:szCs w:val="21"/>
        </w:rPr>
      </w:pPr>
    </w:p>
    <w:p w14:paraId="7D66A72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商家实体描述</w:t>
      </w:r>
    </w:p>
    <w:p w14:paraId="66288AB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584" w:dyaOrig="2593" w14:anchorId="76BAC538">
          <v:shape id="_x0000_i1068" type="#_x0000_t75" style="width:378.75pt;height:129.75pt" o:ole="">
            <v:imagedata r:id="rId95" o:title=""/>
          </v:shape>
          <o:OLEObject Type="Embed" ProgID="Visio.Drawing.15" ShapeID="_x0000_i1068" DrawAspect="Content" ObjectID="_1621866432" r:id="rId96"/>
        </w:object>
      </w:r>
    </w:p>
    <w:p w14:paraId="3C5F7EC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68E82E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144010F7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8D786A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用户权限表：</w:t>
      </w:r>
    </w:p>
    <w:p w14:paraId="7F56AED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440" w:dyaOrig="2472" w14:anchorId="762CE8A8">
          <v:shape id="_x0000_i1069" type="#_x0000_t75" style="width:372pt;height:124.5pt" o:ole="">
            <v:imagedata r:id="rId97" o:title=""/>
          </v:shape>
          <o:OLEObject Type="Embed" ProgID="Visio.Drawing.15" ShapeID="_x0000_i1069" DrawAspect="Content" ObjectID="_1621866433" r:id="rId98"/>
        </w:object>
      </w:r>
    </w:p>
    <w:p w14:paraId="3B7DF15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99FF62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8B36A2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5FBF2D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商品实体描述</w:t>
      </w:r>
    </w:p>
    <w:p w14:paraId="3D9F32E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8940" w:dyaOrig="5670" w14:anchorId="33E663DA">
          <v:shape id="_x0000_i1070" type="#_x0000_t75" style="width:414.75pt;height:264pt" o:ole="">
            <v:imagedata r:id="rId99" o:title=""/>
          </v:shape>
          <o:OLEObject Type="Embed" ProgID="Visio.Drawing.15" ShapeID="_x0000_i1070" DrawAspect="Content" ObjectID="_1621866434" r:id="rId100"/>
        </w:object>
      </w:r>
    </w:p>
    <w:p w14:paraId="1F70FF9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D093F3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6CBA74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DDE324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03AB61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订单实体描述</w:t>
      </w:r>
    </w:p>
    <w:p w14:paraId="7767648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841" w:dyaOrig="4236" w14:anchorId="28916E8D">
          <v:shape id="_x0000_i1071" type="#_x0000_t75" style="width:342pt;height:213pt" o:ole="">
            <v:imagedata r:id="rId101" o:title=""/>
          </v:shape>
          <o:OLEObject Type="Embed" ProgID="Visio.Drawing.15" ShapeID="_x0000_i1071" DrawAspect="Content" ObjectID="_1621866435" r:id="rId102"/>
        </w:object>
      </w:r>
    </w:p>
    <w:p w14:paraId="5489157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A086E1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0741A4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1202EC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订单商品列表</w:t>
      </w:r>
    </w:p>
    <w:p w14:paraId="6AAEF868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572" w:dyaOrig="2244" w14:anchorId="6E4ACE38">
          <v:shape id="_x0000_i1072" type="#_x0000_t75" style="width:378.75pt;height:113.25pt" o:ole="">
            <v:imagedata r:id="rId103" o:title=""/>
          </v:shape>
          <o:OLEObject Type="Embed" ProgID="Visio.Drawing.15" ShapeID="_x0000_i1072" DrawAspect="Content" ObjectID="_1621866436" r:id="rId104"/>
        </w:object>
      </w:r>
    </w:p>
    <w:p w14:paraId="557C9A8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8400FD8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CACA829" w14:textId="77777777" w:rsidR="00463EF3" w:rsidRPr="000C64C3" w:rsidRDefault="00463EF3" w:rsidP="00463EF3">
      <w:pPr>
        <w:widowControl/>
        <w:jc w:val="left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br w:type="page"/>
      </w:r>
    </w:p>
    <w:p w14:paraId="46BC0CC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商品评论实体描述</w:t>
      </w:r>
    </w:p>
    <w:p w14:paraId="3744017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680" w:dyaOrig="5505" w14:anchorId="46D6209F">
          <v:shape id="_x0000_i1073" type="#_x0000_t75" style="width:386.25pt;height:276pt" o:ole="">
            <v:imagedata r:id="rId105" o:title=""/>
          </v:shape>
          <o:OLEObject Type="Embed" ProgID="Visio.Drawing.15" ShapeID="_x0000_i1073" DrawAspect="Content" ObjectID="_1621866437" r:id="rId106"/>
        </w:object>
      </w:r>
    </w:p>
    <w:p w14:paraId="46FA23A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5359DB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4EF971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6836C7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宠物圈实体描述</w:t>
      </w:r>
    </w:p>
    <w:p w14:paraId="1AE53D3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665" w:dyaOrig="5355" w14:anchorId="1FAE4B5B">
          <v:shape id="_x0000_i1074" type="#_x0000_t75" style="width:383.25pt;height:268.5pt" o:ole="">
            <v:imagedata r:id="rId107" o:title=""/>
          </v:shape>
          <o:OLEObject Type="Embed" ProgID="Visio.Drawing.15" ShapeID="_x0000_i1074" DrawAspect="Content" ObjectID="_1621866438" r:id="rId108"/>
        </w:object>
      </w:r>
    </w:p>
    <w:p w14:paraId="67695578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F00C02C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AD9412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BA682D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宠物圈评论表</w:t>
      </w:r>
    </w:p>
    <w:p w14:paraId="2DF53E3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620" w:dyaOrig="5535" w14:anchorId="7C8DA27E">
          <v:shape id="_x0000_i1075" type="#_x0000_t75" style="width:381.75pt;height:276.75pt" o:ole="">
            <v:imagedata r:id="rId109" o:title=""/>
          </v:shape>
          <o:OLEObject Type="Embed" ProgID="Visio.Drawing.15" ShapeID="_x0000_i1075" DrawAspect="Content" ObjectID="_1621866439" r:id="rId110"/>
        </w:object>
      </w:r>
    </w:p>
    <w:p w14:paraId="3460262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7A4C17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69FED5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0620CE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资料实体描述</w:t>
      </w:r>
    </w:p>
    <w:p w14:paraId="3C951CDC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125" w:dyaOrig="5055" w14:anchorId="609FC411">
          <v:shape id="_x0000_i1076" type="#_x0000_t75" style="width:356.25pt;height:252.75pt" o:ole="">
            <v:imagedata r:id="rId111" o:title=""/>
          </v:shape>
          <o:OLEObject Type="Embed" ProgID="Visio.Drawing.15" ShapeID="_x0000_i1076" DrawAspect="Content" ObjectID="_1621866440" r:id="rId112"/>
        </w:object>
      </w:r>
    </w:p>
    <w:p w14:paraId="3F80E6D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F245B1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0C72F7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473AA5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45B80FC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领养信息实体描述</w:t>
      </w:r>
    </w:p>
    <w:p w14:paraId="55701D2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841" w:dyaOrig="5052" w14:anchorId="6C31A999">
          <v:shape id="_x0000_i1077" type="#_x0000_t75" style="width:342pt;height:252.75pt" o:ole="">
            <v:imagedata r:id="rId113" o:title=""/>
          </v:shape>
          <o:OLEObject Type="Embed" ProgID="Visio.Drawing.15" ShapeID="_x0000_i1077" DrawAspect="Content" ObjectID="_1621866441" r:id="rId114"/>
        </w:object>
      </w:r>
    </w:p>
    <w:p w14:paraId="491B910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19778E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B0735EC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EAC9B6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领养动物申请实体描述</w:t>
      </w:r>
    </w:p>
    <w:p w14:paraId="0ED314F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870" w:dyaOrig="4905" w14:anchorId="4844423A">
          <v:shape id="_x0000_i1078" type="#_x0000_t75" style="width:344.25pt;height:246pt" o:ole="">
            <v:imagedata r:id="rId115" o:title=""/>
          </v:shape>
          <o:OLEObject Type="Embed" ProgID="Visio.Drawing.15" ShapeID="_x0000_i1078" DrawAspect="Content" ObjectID="_1621866442" r:id="rId116"/>
        </w:object>
      </w:r>
    </w:p>
    <w:p w14:paraId="52D7167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0851CC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DAD164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43D109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15B2466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34487B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71708D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审核实体描述</w:t>
      </w:r>
    </w:p>
    <w:p w14:paraId="39BBE58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960" w:dyaOrig="4965" w14:anchorId="7DAD776B">
          <v:shape id="_x0000_i1079" type="#_x0000_t75" style="width:348pt;height:249pt" o:ole="">
            <v:imagedata r:id="rId117" o:title=""/>
          </v:shape>
          <o:OLEObject Type="Embed" ProgID="Visio.Drawing.15" ShapeID="_x0000_i1079" DrawAspect="Content" ObjectID="_1621866443" r:id="rId118"/>
        </w:object>
      </w:r>
    </w:p>
    <w:p w14:paraId="7860F3F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A7CEE2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5C82AE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B229B4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9AB2DC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70846B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好友聊天记录表</w:t>
      </w:r>
    </w:p>
    <w:p w14:paraId="638CE9D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841" w:dyaOrig="4764" w14:anchorId="02CB4799">
          <v:shape id="_x0000_i1080" type="#_x0000_t75" style="width:342pt;height:238.5pt" o:ole="">
            <v:imagedata r:id="rId119" o:title=""/>
          </v:shape>
          <o:OLEObject Type="Embed" ProgID="Visio.Drawing.15" ShapeID="_x0000_i1080" DrawAspect="Content" ObjectID="_1621866444" r:id="rId120"/>
        </w:object>
      </w:r>
    </w:p>
    <w:p w14:paraId="2FF49CE7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63406A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4F14D5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8305C9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25DEFB7" w14:textId="77777777" w:rsidR="00463EF3" w:rsidRPr="000C64C3" w:rsidRDefault="00463EF3" w:rsidP="00463EF3">
      <w:pPr>
        <w:rPr>
          <w:rFonts w:ascii="宋体" w:eastAsia="宋体" w:hAnsi="宋体"/>
          <w:szCs w:val="21"/>
        </w:rPr>
      </w:pPr>
    </w:p>
    <w:p w14:paraId="78C222E8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好友分组表</w:t>
      </w:r>
    </w:p>
    <w:p w14:paraId="4AC21FE8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404" w:dyaOrig="2952" w14:anchorId="4B8678A5">
          <v:shape id="_x0000_i1081" type="#_x0000_t75" style="width:371.25pt;height:147.75pt" o:ole="">
            <v:imagedata r:id="rId121" o:title=""/>
          </v:shape>
          <o:OLEObject Type="Embed" ProgID="Visio.Drawing.15" ShapeID="_x0000_i1081" DrawAspect="Content" ObjectID="_1621866445" r:id="rId122"/>
        </w:object>
      </w:r>
    </w:p>
    <w:p w14:paraId="144EEA6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283A3E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F337BA7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51BB25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群组表</w:t>
      </w:r>
    </w:p>
    <w:p w14:paraId="4295E3C3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555" w:dyaOrig="4290" w14:anchorId="00CF3767">
          <v:shape id="_x0000_i1082" type="#_x0000_t75" style="width:327.75pt;height:214.5pt" o:ole="">
            <v:imagedata r:id="rId123" o:title=""/>
          </v:shape>
          <o:OLEObject Type="Embed" ProgID="Visio.Drawing.15" ShapeID="_x0000_i1082" DrawAspect="Content" ObjectID="_1621866446" r:id="rId124"/>
        </w:object>
      </w:r>
    </w:p>
    <w:p w14:paraId="0B4F8B2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59B274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2C3F624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16AB200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群员信息表</w:t>
      </w:r>
    </w:p>
    <w:p w14:paraId="3DF98B2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404" w:dyaOrig="2244" w14:anchorId="288D0C4A">
          <v:shape id="_x0000_i1083" type="#_x0000_t75" style="width:371.25pt;height:112.5pt" o:ole="">
            <v:imagedata r:id="rId125" o:title=""/>
          </v:shape>
          <o:OLEObject Type="Embed" ProgID="Visio.Drawing.15" ShapeID="_x0000_i1083" DrawAspect="Content" ObjectID="_1621866447" r:id="rId126"/>
        </w:object>
      </w:r>
    </w:p>
    <w:p w14:paraId="295B6D3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379DD5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52CAD2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DFB1EC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消息盒子表</w:t>
      </w:r>
    </w:p>
    <w:p w14:paraId="25D9D82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129" w:dyaOrig="4740" w14:anchorId="461D2A42">
          <v:shape id="_x0000_i1084" type="#_x0000_t75" style="width:355.5pt;height:237.75pt" o:ole="">
            <v:imagedata r:id="rId127" o:title=""/>
          </v:shape>
          <o:OLEObject Type="Embed" ProgID="Visio.Drawing.15" ShapeID="_x0000_i1084" DrawAspect="Content" ObjectID="_1621866448" r:id="rId128"/>
        </w:object>
      </w:r>
    </w:p>
    <w:p w14:paraId="3145E17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0E7DD9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A2C9C48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5C74595C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用户登陆记录实体描述</w:t>
      </w:r>
    </w:p>
    <w:p w14:paraId="76950B24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6852" w:dyaOrig="3264" w14:anchorId="67EAEDDE">
          <v:shape id="_x0000_i1085" type="#_x0000_t75" style="width:342pt;height:162.75pt" o:ole="">
            <v:imagedata r:id="rId129" o:title=""/>
          </v:shape>
          <o:OLEObject Type="Embed" ProgID="Visio.Drawing.15" ShapeID="_x0000_i1085" DrawAspect="Content" ObjectID="_1621866449" r:id="rId130"/>
        </w:object>
      </w:r>
    </w:p>
    <w:p w14:paraId="4ED9536C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2622D1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B681FC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496C72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176392DB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宠物圈收藏表</w:t>
      </w:r>
    </w:p>
    <w:p w14:paraId="6205A8C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212" w:dyaOrig="2196" w14:anchorId="3AB45589">
          <v:shape id="_x0000_i1086" type="#_x0000_t75" style="width:360.75pt;height:109.5pt" o:ole="">
            <v:imagedata r:id="rId131" o:title=""/>
          </v:shape>
          <o:OLEObject Type="Embed" ProgID="Visio.Drawing.15" ShapeID="_x0000_i1086" DrawAspect="Content" ObjectID="_1621866450" r:id="rId132"/>
        </w:object>
      </w:r>
    </w:p>
    <w:p w14:paraId="0E28818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lastRenderedPageBreak/>
        <w:t>资料收藏表</w:t>
      </w:r>
    </w:p>
    <w:p w14:paraId="42FD955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212" w:dyaOrig="2196" w14:anchorId="33423439">
          <v:shape id="_x0000_i1087" type="#_x0000_t75" style="width:360.75pt;height:109.5pt" o:ole="">
            <v:imagedata r:id="rId133" o:title=""/>
          </v:shape>
          <o:OLEObject Type="Embed" ProgID="Visio.Drawing.15" ShapeID="_x0000_i1087" DrawAspect="Content" ObjectID="_1621866451" r:id="rId134"/>
        </w:object>
      </w:r>
    </w:p>
    <w:p w14:paraId="15573C7E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4EB87A59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163A9A9A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商品购物车表</w:t>
      </w:r>
    </w:p>
    <w:p w14:paraId="6149B97F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212" w:dyaOrig="2196" w14:anchorId="0DDA452D">
          <v:shape id="_x0000_i1088" type="#_x0000_t75" style="width:360.75pt;height:109.5pt" o:ole="">
            <v:imagedata r:id="rId135" o:title=""/>
          </v:shape>
          <o:OLEObject Type="Embed" ProgID="Visio.Drawing.15" ShapeID="_x0000_i1088" DrawAspect="Content" ObjectID="_1621866452" r:id="rId136"/>
        </w:object>
      </w:r>
    </w:p>
    <w:p w14:paraId="645E15C6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08764891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3CCA8AEA" w14:textId="77777777" w:rsidR="00463EF3" w:rsidRPr="000C64C3" w:rsidRDefault="00463EF3" w:rsidP="00463EF3">
      <w:pPr>
        <w:rPr>
          <w:rFonts w:ascii="宋体" w:eastAsia="宋体" w:hAnsi="宋体"/>
          <w:szCs w:val="21"/>
        </w:rPr>
      </w:pPr>
    </w:p>
    <w:p w14:paraId="413FFB3D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领养动物信息收藏表</w:t>
      </w:r>
    </w:p>
    <w:p w14:paraId="4E9630E5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212" w:dyaOrig="2196" w14:anchorId="099C9A5B">
          <v:shape id="_x0000_i1089" type="#_x0000_t75" style="width:360.75pt;height:109.5pt" o:ole="">
            <v:imagedata r:id="rId137" o:title=""/>
          </v:shape>
          <o:OLEObject Type="Embed" ProgID="Visio.Drawing.15" ShapeID="_x0000_i1089" DrawAspect="Content" ObjectID="_1621866453" r:id="rId138"/>
        </w:object>
      </w:r>
    </w:p>
    <w:p w14:paraId="72DEA3F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62446430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</w:p>
    <w:p w14:paraId="74C46737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 w:hint="eastAsia"/>
          <w:szCs w:val="21"/>
        </w:rPr>
        <w:t>激活码表:</w:t>
      </w:r>
    </w:p>
    <w:p w14:paraId="2DB8AAC2" w14:textId="77777777" w:rsidR="00463EF3" w:rsidRPr="000C64C3" w:rsidRDefault="00463EF3" w:rsidP="00463EF3">
      <w:pPr>
        <w:jc w:val="center"/>
        <w:rPr>
          <w:rFonts w:ascii="宋体" w:eastAsia="宋体" w:hAnsi="宋体"/>
          <w:szCs w:val="21"/>
        </w:rPr>
      </w:pPr>
      <w:r w:rsidRPr="000C64C3">
        <w:rPr>
          <w:rFonts w:ascii="宋体" w:eastAsia="宋体" w:hAnsi="宋体"/>
          <w:szCs w:val="21"/>
        </w:rPr>
        <w:object w:dxaOrig="7368" w:dyaOrig="2532" w14:anchorId="57DA41B7">
          <v:shape id="_x0000_i1090" type="#_x0000_t75" style="width:368.25pt;height:126pt" o:ole="">
            <v:imagedata r:id="rId139" o:title=""/>
          </v:shape>
          <o:OLEObject Type="Embed" ProgID="Visio.Drawing.15" ShapeID="_x0000_i1090" DrawAspect="Content" ObjectID="_1621866454" r:id="rId140"/>
        </w:object>
      </w:r>
    </w:p>
    <w:bookmarkEnd w:id="48"/>
    <w:p w14:paraId="6E8436C2" w14:textId="77777777" w:rsidR="00463EF3" w:rsidRDefault="00463EF3" w:rsidP="00F41FC8"/>
    <w:p w14:paraId="6DEABAEE" w14:textId="69A5666A" w:rsidR="00F41FC8" w:rsidRDefault="00F41FC8" w:rsidP="00C915CB">
      <w:pPr>
        <w:pStyle w:val="my2"/>
      </w:pPr>
      <w:bookmarkStart w:id="49" w:name="_Toc3933801"/>
      <w:bookmarkStart w:id="50" w:name="_Toc5456327"/>
      <w:bookmarkStart w:id="51" w:name="_Toc5870338"/>
      <w:r>
        <w:rPr>
          <w:rFonts w:hint="eastAsia"/>
        </w:rPr>
        <w:t>2.</w:t>
      </w:r>
      <w:r w:rsidR="00D771BF">
        <w:t>6</w:t>
      </w:r>
      <w:r w:rsidR="00AB7543">
        <w:rPr>
          <w:rFonts w:hint="eastAsia"/>
        </w:rPr>
        <w:t>、</w:t>
      </w:r>
      <w:r>
        <w:rPr>
          <w:rFonts w:hint="eastAsia"/>
        </w:rPr>
        <w:t>数据字典</w:t>
      </w:r>
      <w:bookmarkEnd w:id="49"/>
      <w:bookmarkEnd w:id="50"/>
      <w:bookmarkEnd w:id="51"/>
    </w:p>
    <w:p w14:paraId="61123ACA" w14:textId="77777777" w:rsidR="00F41FC8" w:rsidRDefault="00F41FC8" w:rsidP="00F41FC8"/>
    <w:p w14:paraId="13664634" w14:textId="77777777" w:rsidR="00F41FC8" w:rsidRDefault="00F41FC8" w:rsidP="00F41FC8"/>
    <w:p w14:paraId="55A0052B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用户数据字典</w:t>
      </w:r>
    </w:p>
    <w:tbl>
      <w:tblPr>
        <w:tblW w:w="964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8"/>
        <w:gridCol w:w="1129"/>
        <w:gridCol w:w="804"/>
        <w:gridCol w:w="718"/>
        <w:gridCol w:w="1413"/>
        <w:gridCol w:w="3798"/>
      </w:tblGrid>
      <w:tr w:rsidR="00F41FC8" w14:paraId="6713727C" w14:textId="77777777" w:rsidTr="00F41FC8">
        <w:tc>
          <w:tcPr>
            <w:tcW w:w="9640" w:type="dxa"/>
            <w:gridSpan w:val="6"/>
            <w:shd w:val="clear" w:color="auto" w:fill="auto"/>
          </w:tcPr>
          <w:p w14:paraId="76F31903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 </w:t>
            </w:r>
            <w:proofErr w:type="spellStart"/>
            <w:r>
              <w:rPr>
                <w:sz w:val="24"/>
              </w:rPr>
              <w:t>af_user</w:t>
            </w:r>
            <w:proofErr w:type="spellEnd"/>
            <w:r>
              <w:rPr>
                <w:rFonts w:hint="eastAsia"/>
                <w:sz w:val="24"/>
              </w:rPr>
              <w:t xml:space="preserve">  </w:t>
            </w:r>
          </w:p>
        </w:tc>
      </w:tr>
      <w:tr w:rsidR="00F41FC8" w14:paraId="3BD5EEE0" w14:textId="77777777" w:rsidTr="00F41FC8">
        <w:tc>
          <w:tcPr>
            <w:tcW w:w="1778" w:type="dxa"/>
            <w:shd w:val="clear" w:color="auto" w:fill="auto"/>
          </w:tcPr>
          <w:p w14:paraId="701BFC8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29" w:type="dxa"/>
            <w:shd w:val="clear" w:color="auto" w:fill="auto"/>
          </w:tcPr>
          <w:p w14:paraId="7CB4909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04" w:type="dxa"/>
            <w:shd w:val="clear" w:color="auto" w:fill="auto"/>
          </w:tcPr>
          <w:p w14:paraId="361B52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18" w:type="dxa"/>
            <w:shd w:val="clear" w:color="auto" w:fill="auto"/>
          </w:tcPr>
          <w:p w14:paraId="512DB0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413" w:type="dxa"/>
            <w:shd w:val="clear" w:color="auto" w:fill="auto"/>
          </w:tcPr>
          <w:p w14:paraId="60D3DC5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798" w:type="dxa"/>
            <w:shd w:val="clear" w:color="auto" w:fill="auto"/>
          </w:tcPr>
          <w:p w14:paraId="3AB7E4E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581DC7EA" w14:textId="77777777" w:rsidTr="00F41FC8">
        <w:tc>
          <w:tcPr>
            <w:tcW w:w="1778" w:type="dxa"/>
            <w:shd w:val="clear" w:color="auto" w:fill="auto"/>
          </w:tcPr>
          <w:p w14:paraId="1939E9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5DC3BE2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39634FD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18" w:type="dxa"/>
            <w:shd w:val="clear" w:color="auto" w:fill="auto"/>
          </w:tcPr>
          <w:p w14:paraId="31F9B06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52F086E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70751E7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</w:tr>
      <w:tr w:rsidR="00F41FC8" w14:paraId="1CE03E95" w14:textId="77777777" w:rsidTr="00F41FC8">
        <w:tc>
          <w:tcPr>
            <w:tcW w:w="1778" w:type="dxa"/>
            <w:shd w:val="clear" w:color="auto" w:fill="auto"/>
          </w:tcPr>
          <w:p w14:paraId="098B47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nam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3F3E39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5126D3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  <w:tc>
          <w:tcPr>
            <w:tcW w:w="718" w:type="dxa"/>
            <w:shd w:val="clear" w:color="auto" w:fill="auto"/>
          </w:tcPr>
          <w:p w14:paraId="5993204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7C4A703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4EBF530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名</w:t>
            </w:r>
          </w:p>
        </w:tc>
      </w:tr>
      <w:tr w:rsidR="00F41FC8" w14:paraId="4D8730AE" w14:textId="77777777" w:rsidTr="00F41FC8">
        <w:tc>
          <w:tcPr>
            <w:tcW w:w="1778" w:type="dxa"/>
            <w:shd w:val="clear" w:color="auto" w:fill="auto"/>
          </w:tcPr>
          <w:p w14:paraId="61CD9F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_account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2861C6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4A0C5EE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718" w:type="dxa"/>
            <w:shd w:val="clear" w:color="auto" w:fill="auto"/>
          </w:tcPr>
          <w:p w14:paraId="57A0B7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4BA3FAF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6CDF4C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账号</w:t>
            </w:r>
          </w:p>
        </w:tc>
      </w:tr>
      <w:tr w:rsidR="00F41FC8" w14:paraId="0AE58E64" w14:textId="77777777" w:rsidTr="00F41FC8">
        <w:tc>
          <w:tcPr>
            <w:tcW w:w="1778" w:type="dxa"/>
            <w:shd w:val="clear" w:color="auto" w:fill="auto"/>
          </w:tcPr>
          <w:p w14:paraId="56635D0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passwor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3CF58D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333E35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  <w:tc>
          <w:tcPr>
            <w:tcW w:w="718" w:type="dxa"/>
            <w:shd w:val="clear" w:color="auto" w:fill="auto"/>
          </w:tcPr>
          <w:p w14:paraId="748734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0203815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5B84A61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密码</w:t>
            </w:r>
          </w:p>
        </w:tc>
      </w:tr>
      <w:tr w:rsidR="00F41FC8" w14:paraId="0FB71566" w14:textId="77777777" w:rsidTr="00F41FC8">
        <w:tc>
          <w:tcPr>
            <w:tcW w:w="1778" w:type="dxa"/>
            <w:shd w:val="clear" w:color="auto" w:fill="auto"/>
          </w:tcPr>
          <w:p w14:paraId="239453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phon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0C4F0A1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4F434FD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718" w:type="dxa"/>
            <w:shd w:val="clear" w:color="auto" w:fill="auto"/>
          </w:tcPr>
          <w:p w14:paraId="645A3D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74EF73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798" w:type="dxa"/>
            <w:shd w:val="clear" w:color="auto" w:fill="auto"/>
          </w:tcPr>
          <w:p w14:paraId="21352AC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手机号</w:t>
            </w:r>
          </w:p>
        </w:tc>
      </w:tr>
      <w:tr w:rsidR="00F41FC8" w14:paraId="4524FF45" w14:textId="77777777" w:rsidTr="00F41FC8">
        <w:tc>
          <w:tcPr>
            <w:tcW w:w="1778" w:type="dxa"/>
            <w:shd w:val="clear" w:color="auto" w:fill="auto"/>
          </w:tcPr>
          <w:p w14:paraId="7DBC9C4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email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47C35E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2D049C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718" w:type="dxa"/>
            <w:shd w:val="clear" w:color="auto" w:fill="auto"/>
          </w:tcPr>
          <w:p w14:paraId="24F81BA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5D4ABF5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179B8AB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邮箱</w:t>
            </w:r>
          </w:p>
        </w:tc>
      </w:tr>
      <w:tr w:rsidR="00F41FC8" w14:paraId="485A03F1" w14:textId="77777777" w:rsidTr="00F41FC8">
        <w:tc>
          <w:tcPr>
            <w:tcW w:w="1778" w:type="dxa"/>
            <w:shd w:val="clear" w:color="auto" w:fill="auto"/>
          </w:tcPr>
          <w:p w14:paraId="3761D8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sex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3FC614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2D0F18E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18" w:type="dxa"/>
            <w:shd w:val="clear" w:color="auto" w:fill="auto"/>
          </w:tcPr>
          <w:p w14:paraId="373BFC5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134B561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3798" w:type="dxa"/>
            <w:shd w:val="clear" w:color="auto" w:fill="auto"/>
          </w:tcPr>
          <w:p w14:paraId="4C327FB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性别 0男性/1女性/2保密</w:t>
            </w:r>
          </w:p>
        </w:tc>
      </w:tr>
      <w:tr w:rsidR="00F41FC8" w14:paraId="4502322D" w14:textId="77777777" w:rsidTr="00F41FC8">
        <w:tc>
          <w:tcPr>
            <w:tcW w:w="1778" w:type="dxa"/>
            <w:shd w:val="clear" w:color="auto" w:fill="auto"/>
          </w:tcPr>
          <w:p w14:paraId="40560F7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register_tim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409B223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datetime</w:t>
            </w:r>
          </w:p>
        </w:tc>
        <w:tc>
          <w:tcPr>
            <w:tcW w:w="804" w:type="dxa"/>
            <w:shd w:val="clear" w:color="auto" w:fill="auto"/>
          </w:tcPr>
          <w:p w14:paraId="1A7B77D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18" w:type="dxa"/>
            <w:shd w:val="clear" w:color="auto" w:fill="auto"/>
          </w:tcPr>
          <w:p w14:paraId="0DB206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01AC11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798" w:type="dxa"/>
            <w:shd w:val="clear" w:color="auto" w:fill="auto"/>
          </w:tcPr>
          <w:p w14:paraId="4128604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注册日期</w:t>
            </w:r>
          </w:p>
        </w:tc>
      </w:tr>
      <w:tr w:rsidR="00F41FC8" w14:paraId="07EDF8DA" w14:textId="77777777" w:rsidTr="00F41FC8">
        <w:tc>
          <w:tcPr>
            <w:tcW w:w="1778" w:type="dxa"/>
            <w:shd w:val="clear" w:color="auto" w:fill="auto"/>
          </w:tcPr>
          <w:p w14:paraId="004BC38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806826">
              <w:rPr>
                <w:sz w:val="24"/>
              </w:rPr>
              <w:t>u_introduc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75993A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text</w:t>
            </w:r>
          </w:p>
        </w:tc>
        <w:tc>
          <w:tcPr>
            <w:tcW w:w="804" w:type="dxa"/>
            <w:shd w:val="clear" w:color="auto" w:fill="auto"/>
          </w:tcPr>
          <w:p w14:paraId="1270E69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718" w:type="dxa"/>
            <w:shd w:val="clear" w:color="auto" w:fill="auto"/>
          </w:tcPr>
          <w:p w14:paraId="104B38A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30C9139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798" w:type="dxa"/>
            <w:shd w:val="clear" w:color="auto" w:fill="auto"/>
          </w:tcPr>
          <w:p w14:paraId="2D0084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我介绍</w:t>
            </w:r>
          </w:p>
        </w:tc>
      </w:tr>
      <w:tr w:rsidR="00F41FC8" w14:paraId="2CB955ED" w14:textId="77777777" w:rsidTr="00F41FC8">
        <w:tc>
          <w:tcPr>
            <w:tcW w:w="1778" w:type="dxa"/>
            <w:shd w:val="clear" w:color="auto" w:fill="auto"/>
          </w:tcPr>
          <w:p w14:paraId="4F70722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headimag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27D8FDE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4A91E47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718" w:type="dxa"/>
            <w:shd w:val="clear" w:color="auto" w:fill="auto"/>
          </w:tcPr>
          <w:p w14:paraId="59F720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78B1EAF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有默认值</w:t>
            </w:r>
          </w:p>
        </w:tc>
        <w:tc>
          <w:tcPr>
            <w:tcW w:w="3798" w:type="dxa"/>
            <w:shd w:val="clear" w:color="auto" w:fill="auto"/>
          </w:tcPr>
          <w:p w14:paraId="5C9073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头像图片路径</w:t>
            </w:r>
          </w:p>
        </w:tc>
      </w:tr>
      <w:tr w:rsidR="00F41FC8" w14:paraId="5D351ABC" w14:textId="77777777" w:rsidTr="00F41FC8">
        <w:tc>
          <w:tcPr>
            <w:tcW w:w="1778" w:type="dxa"/>
            <w:shd w:val="clear" w:color="auto" w:fill="auto"/>
          </w:tcPr>
          <w:p w14:paraId="5D2235D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_stat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04797E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43F71A8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18" w:type="dxa"/>
            <w:shd w:val="clear" w:color="auto" w:fill="auto"/>
          </w:tcPr>
          <w:p w14:paraId="79C20D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249674F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98" w:type="dxa"/>
            <w:shd w:val="clear" w:color="auto" w:fill="auto"/>
          </w:tcPr>
          <w:p w14:paraId="3B12D9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状态  0不可用（激活邮件后变成正常），1正常 ，2注销</w:t>
            </w:r>
          </w:p>
        </w:tc>
      </w:tr>
      <w:tr w:rsidR="00F41FC8" w14:paraId="528C95F7" w14:textId="77777777" w:rsidTr="00F41FC8">
        <w:tc>
          <w:tcPr>
            <w:tcW w:w="1778" w:type="dxa"/>
            <w:shd w:val="clear" w:color="auto" w:fill="auto"/>
          </w:tcPr>
          <w:p w14:paraId="594F7F2E" w14:textId="77777777" w:rsidR="00F41FC8" w:rsidRDefault="00F41FC8" w:rsidP="00F41FC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_login_status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59CEDC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6FE3991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718" w:type="dxa"/>
            <w:shd w:val="clear" w:color="auto" w:fill="auto"/>
          </w:tcPr>
          <w:p w14:paraId="09745F5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3" w:type="dxa"/>
            <w:shd w:val="clear" w:color="auto" w:fill="auto"/>
          </w:tcPr>
          <w:p w14:paraId="507A8D1B" w14:textId="77777777" w:rsidR="00F41FC8" w:rsidRDefault="00F41FC8" w:rsidP="00F41FC8">
            <w:pPr>
              <w:spacing w:line="360" w:lineRule="auto"/>
              <w:rPr>
                <w:color w:val="FF0000"/>
                <w:sz w:val="24"/>
              </w:rPr>
            </w:pPr>
            <w:r>
              <w:rPr>
                <w:rFonts w:hint="eastAsia"/>
                <w:sz w:val="24"/>
              </w:rPr>
              <w:t>online</w:t>
            </w:r>
          </w:p>
        </w:tc>
        <w:tc>
          <w:tcPr>
            <w:tcW w:w="3798" w:type="dxa"/>
            <w:shd w:val="clear" w:color="auto" w:fill="auto"/>
          </w:tcPr>
          <w:p w14:paraId="088432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登陆状态offline/hide/online</w:t>
            </w:r>
          </w:p>
        </w:tc>
      </w:tr>
    </w:tbl>
    <w:p w14:paraId="7661F474" w14:textId="77777777" w:rsidR="00F41FC8" w:rsidRDefault="00F41FC8" w:rsidP="00F41FC8">
      <w:pPr>
        <w:rPr>
          <w:color w:val="FF0000"/>
        </w:rPr>
      </w:pPr>
    </w:p>
    <w:p w14:paraId="26EBEA2C" w14:textId="77777777" w:rsidR="00F41FC8" w:rsidRDefault="00F41FC8" w:rsidP="00F41FC8"/>
    <w:p w14:paraId="43836058" w14:textId="77777777" w:rsidR="00F41FC8" w:rsidRDefault="00F41FC8" w:rsidP="00F41FC8"/>
    <w:p w14:paraId="2213D8F3" w14:textId="77777777" w:rsidR="00F41FC8" w:rsidRDefault="00F41FC8" w:rsidP="00F41FC8"/>
    <w:p w14:paraId="6E76B8F8" w14:textId="77777777" w:rsidR="00F41FC8" w:rsidRDefault="00F41FC8" w:rsidP="00F41FC8"/>
    <w:p w14:paraId="5BA2E200" w14:textId="77777777" w:rsidR="00F41FC8" w:rsidRDefault="00F41FC8" w:rsidP="00F41FC8"/>
    <w:p w14:paraId="12C50706" w14:textId="77777777" w:rsidR="00F41FC8" w:rsidRDefault="00F41FC8" w:rsidP="00F41FC8"/>
    <w:p w14:paraId="2BAB2FAC" w14:textId="77777777" w:rsidR="00F41FC8" w:rsidRDefault="00F41FC8" w:rsidP="00F41FC8"/>
    <w:p w14:paraId="61509FB1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好友聊天记录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53"/>
        <w:gridCol w:w="1129"/>
        <w:gridCol w:w="790"/>
        <w:gridCol w:w="702"/>
        <w:gridCol w:w="1439"/>
        <w:gridCol w:w="3827"/>
      </w:tblGrid>
      <w:tr w:rsidR="00F41FC8" w14:paraId="607240B0" w14:textId="77777777" w:rsidTr="00F41FC8">
        <w:tc>
          <w:tcPr>
            <w:tcW w:w="9640" w:type="dxa"/>
            <w:gridSpan w:val="6"/>
            <w:shd w:val="clear" w:color="auto" w:fill="auto"/>
          </w:tcPr>
          <w:p w14:paraId="6D0B2AB5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2  </w:t>
            </w:r>
            <w:proofErr w:type="spellStart"/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m_chatlog</w:t>
            </w:r>
            <w:proofErr w:type="spellEnd"/>
          </w:p>
        </w:tc>
      </w:tr>
      <w:tr w:rsidR="00F41FC8" w14:paraId="12F1A7CE" w14:textId="77777777" w:rsidTr="00F41FC8">
        <w:tc>
          <w:tcPr>
            <w:tcW w:w="1753" w:type="dxa"/>
            <w:shd w:val="clear" w:color="auto" w:fill="auto"/>
          </w:tcPr>
          <w:p w14:paraId="1A287F2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29" w:type="dxa"/>
            <w:shd w:val="clear" w:color="auto" w:fill="auto"/>
          </w:tcPr>
          <w:p w14:paraId="1EA38F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90" w:type="dxa"/>
            <w:shd w:val="clear" w:color="auto" w:fill="auto"/>
          </w:tcPr>
          <w:p w14:paraId="03CADD4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02" w:type="dxa"/>
            <w:shd w:val="clear" w:color="auto" w:fill="auto"/>
          </w:tcPr>
          <w:p w14:paraId="1896A3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439" w:type="dxa"/>
            <w:shd w:val="clear" w:color="auto" w:fill="auto"/>
          </w:tcPr>
          <w:p w14:paraId="65FB5DB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827" w:type="dxa"/>
            <w:shd w:val="clear" w:color="auto" w:fill="auto"/>
          </w:tcPr>
          <w:p w14:paraId="7747A77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6C427689" w14:textId="77777777" w:rsidTr="00F41FC8">
        <w:tc>
          <w:tcPr>
            <w:tcW w:w="1753" w:type="dxa"/>
            <w:shd w:val="clear" w:color="auto" w:fill="auto"/>
          </w:tcPr>
          <w:p w14:paraId="5BBF364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5191C3E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790" w:type="dxa"/>
            <w:shd w:val="clear" w:color="auto" w:fill="auto"/>
          </w:tcPr>
          <w:p w14:paraId="6014DEF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1BBA7B1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5C1178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827" w:type="dxa"/>
            <w:shd w:val="clear" w:color="auto" w:fill="auto"/>
          </w:tcPr>
          <w:p w14:paraId="2541E6D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06D913EB" w14:textId="77777777" w:rsidTr="00F41FC8">
        <w:trPr>
          <w:trHeight w:val="638"/>
        </w:trPr>
        <w:tc>
          <w:tcPr>
            <w:tcW w:w="1753" w:type="dxa"/>
            <w:shd w:val="clear" w:color="auto" w:fill="auto"/>
          </w:tcPr>
          <w:p w14:paraId="4CCA663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from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0BBF72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790" w:type="dxa"/>
            <w:shd w:val="clear" w:color="auto" w:fill="auto"/>
          </w:tcPr>
          <w:p w14:paraId="4AA76F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147885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6EB3E47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827" w:type="dxa"/>
            <w:shd w:val="clear" w:color="auto" w:fill="auto"/>
          </w:tcPr>
          <w:p w14:paraId="0651AFF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送者id</w:t>
            </w:r>
          </w:p>
        </w:tc>
      </w:tr>
      <w:tr w:rsidR="00F41FC8" w14:paraId="10EB03C0" w14:textId="77777777" w:rsidTr="00F41FC8">
        <w:tc>
          <w:tcPr>
            <w:tcW w:w="1753" w:type="dxa"/>
            <w:shd w:val="clear" w:color="auto" w:fill="auto"/>
          </w:tcPr>
          <w:p w14:paraId="50DDC8C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to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676C732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790" w:type="dxa"/>
            <w:shd w:val="clear" w:color="auto" w:fill="auto"/>
          </w:tcPr>
          <w:p w14:paraId="468A787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493CF44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427524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827" w:type="dxa"/>
            <w:shd w:val="clear" w:color="auto" w:fill="auto"/>
          </w:tcPr>
          <w:p w14:paraId="22FAF73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接受者id</w:t>
            </w:r>
          </w:p>
        </w:tc>
      </w:tr>
      <w:tr w:rsidR="00F41FC8" w14:paraId="363E5D6B" w14:textId="77777777" w:rsidTr="00F41FC8">
        <w:tc>
          <w:tcPr>
            <w:tcW w:w="1753" w:type="dxa"/>
            <w:shd w:val="clear" w:color="auto" w:fill="auto"/>
          </w:tcPr>
          <w:p w14:paraId="22FB9F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group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2A2338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90" w:type="dxa"/>
            <w:shd w:val="clear" w:color="auto" w:fill="auto"/>
          </w:tcPr>
          <w:p w14:paraId="2435FE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466246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432803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827" w:type="dxa"/>
            <w:shd w:val="clear" w:color="auto" w:fill="auto"/>
          </w:tcPr>
          <w:p w14:paraId="711463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组id 若为好友聊天则为空</w:t>
            </w:r>
          </w:p>
        </w:tc>
      </w:tr>
      <w:tr w:rsidR="00F41FC8" w14:paraId="07C83F40" w14:textId="77777777" w:rsidTr="00F41FC8">
        <w:tc>
          <w:tcPr>
            <w:tcW w:w="1753" w:type="dxa"/>
            <w:shd w:val="clear" w:color="auto" w:fill="auto"/>
          </w:tcPr>
          <w:p w14:paraId="1192B48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content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442567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790" w:type="dxa"/>
            <w:shd w:val="clear" w:color="auto" w:fill="auto"/>
          </w:tcPr>
          <w:p w14:paraId="6A018BD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585FBE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6C0BFDD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827" w:type="dxa"/>
            <w:shd w:val="clear" w:color="auto" w:fill="auto"/>
          </w:tcPr>
          <w:p w14:paraId="23156B7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消息内容</w:t>
            </w:r>
          </w:p>
        </w:tc>
      </w:tr>
      <w:tr w:rsidR="00F41FC8" w14:paraId="57D0C7DA" w14:textId="77777777" w:rsidTr="00F41FC8">
        <w:tc>
          <w:tcPr>
            <w:tcW w:w="1753" w:type="dxa"/>
            <w:shd w:val="clear" w:color="auto" w:fill="auto"/>
          </w:tcPr>
          <w:p w14:paraId="282F224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sendTim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33423E0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790" w:type="dxa"/>
            <w:shd w:val="clear" w:color="auto" w:fill="auto"/>
          </w:tcPr>
          <w:p w14:paraId="0F527C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6A84813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785DC2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827" w:type="dxa"/>
            <w:shd w:val="clear" w:color="auto" w:fill="auto"/>
          </w:tcPr>
          <w:p w14:paraId="3FEBE58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送时间</w:t>
            </w:r>
          </w:p>
        </w:tc>
      </w:tr>
      <w:tr w:rsidR="00F41FC8" w14:paraId="1F4E55A8" w14:textId="77777777" w:rsidTr="00F41FC8">
        <w:tc>
          <w:tcPr>
            <w:tcW w:w="1753" w:type="dxa"/>
            <w:shd w:val="clear" w:color="auto" w:fill="auto"/>
          </w:tcPr>
          <w:p w14:paraId="7F8FDA4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typ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4CB6893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790" w:type="dxa"/>
            <w:shd w:val="clear" w:color="auto" w:fill="auto"/>
          </w:tcPr>
          <w:p w14:paraId="11BB340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702" w:type="dxa"/>
            <w:shd w:val="clear" w:color="auto" w:fill="auto"/>
          </w:tcPr>
          <w:p w14:paraId="55C81F6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796A707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827" w:type="dxa"/>
            <w:shd w:val="clear" w:color="auto" w:fill="auto"/>
          </w:tcPr>
          <w:p w14:paraId="036A47B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聊(</w:t>
            </w:r>
            <w:r>
              <w:rPr>
                <w:sz w:val="24"/>
              </w:rPr>
              <w:t>group)</w:t>
            </w:r>
            <w:r>
              <w:rPr>
                <w:rFonts w:hint="eastAsia"/>
                <w:sz w:val="24"/>
              </w:rPr>
              <w:t>还是好友(</w:t>
            </w:r>
            <w:r>
              <w:rPr>
                <w:sz w:val="24"/>
              </w:rPr>
              <w:t>friend)</w:t>
            </w:r>
          </w:p>
        </w:tc>
      </w:tr>
      <w:tr w:rsidR="00F41FC8" w14:paraId="3587F101" w14:textId="77777777" w:rsidTr="00F41FC8">
        <w:tc>
          <w:tcPr>
            <w:tcW w:w="1753" w:type="dxa"/>
            <w:shd w:val="clear" w:color="auto" w:fill="auto"/>
          </w:tcPr>
          <w:p w14:paraId="1B38D28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c_status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6DF0EC8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90" w:type="dxa"/>
            <w:shd w:val="clear" w:color="auto" w:fill="auto"/>
          </w:tcPr>
          <w:p w14:paraId="4EAF5B2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2" w:type="dxa"/>
            <w:shd w:val="clear" w:color="auto" w:fill="auto"/>
          </w:tcPr>
          <w:p w14:paraId="3847B12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39" w:type="dxa"/>
            <w:shd w:val="clear" w:color="auto" w:fill="auto"/>
          </w:tcPr>
          <w:p w14:paraId="3164909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827" w:type="dxa"/>
            <w:shd w:val="clear" w:color="auto" w:fill="auto"/>
          </w:tcPr>
          <w:p w14:paraId="7A0BE61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状态:好友(接收者收到1/未收到0), 群组(发出者2/接收者收到1/未收到0)</w:t>
            </w:r>
          </w:p>
        </w:tc>
      </w:tr>
    </w:tbl>
    <w:p w14:paraId="5BB65112" w14:textId="77777777" w:rsidR="00F41FC8" w:rsidRDefault="00F41FC8" w:rsidP="00F41FC8"/>
    <w:p w14:paraId="7C50FB8C" w14:textId="6FCD78AC" w:rsidR="00F41FC8" w:rsidRDefault="00F41FC8" w:rsidP="00F41FC8"/>
    <w:p w14:paraId="389B42D0" w14:textId="77777777" w:rsidR="00B7530B" w:rsidRDefault="00B7530B" w:rsidP="00F41FC8"/>
    <w:p w14:paraId="49CF2C29" w14:textId="77777777" w:rsidR="00F41FC8" w:rsidRDefault="00F41FC8" w:rsidP="00F41FC8"/>
    <w:p w14:paraId="2BDDF5F1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健康资料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5"/>
        <w:gridCol w:w="1305"/>
        <w:gridCol w:w="969"/>
        <w:gridCol w:w="817"/>
        <w:gridCol w:w="1363"/>
        <w:gridCol w:w="3301"/>
      </w:tblGrid>
      <w:tr w:rsidR="00F41FC8" w14:paraId="55E4BD7B" w14:textId="77777777" w:rsidTr="00F41FC8">
        <w:tc>
          <w:tcPr>
            <w:tcW w:w="9640" w:type="dxa"/>
            <w:gridSpan w:val="6"/>
            <w:shd w:val="clear" w:color="auto" w:fill="auto"/>
          </w:tcPr>
          <w:p w14:paraId="7D30D83E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3 </w:t>
            </w:r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health_data</w:t>
            </w:r>
            <w:proofErr w:type="spellEnd"/>
          </w:p>
        </w:tc>
      </w:tr>
      <w:tr w:rsidR="00F41FC8" w14:paraId="0B29BE4C" w14:textId="77777777" w:rsidTr="00F41FC8">
        <w:tc>
          <w:tcPr>
            <w:tcW w:w="1885" w:type="dxa"/>
            <w:shd w:val="clear" w:color="auto" w:fill="auto"/>
          </w:tcPr>
          <w:p w14:paraId="4345F45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305" w:type="dxa"/>
            <w:shd w:val="clear" w:color="auto" w:fill="auto"/>
          </w:tcPr>
          <w:p w14:paraId="6DBCAE6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969" w:type="dxa"/>
            <w:shd w:val="clear" w:color="auto" w:fill="auto"/>
          </w:tcPr>
          <w:p w14:paraId="7A7CD4E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817" w:type="dxa"/>
            <w:shd w:val="clear" w:color="auto" w:fill="auto"/>
          </w:tcPr>
          <w:p w14:paraId="22018B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363" w:type="dxa"/>
            <w:shd w:val="clear" w:color="auto" w:fill="auto"/>
          </w:tcPr>
          <w:p w14:paraId="303E3F1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301" w:type="dxa"/>
            <w:shd w:val="clear" w:color="auto" w:fill="auto"/>
          </w:tcPr>
          <w:p w14:paraId="5F062E4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657CC293" w14:textId="77777777" w:rsidTr="00F41FC8">
        <w:tc>
          <w:tcPr>
            <w:tcW w:w="1885" w:type="dxa"/>
            <w:shd w:val="clear" w:color="auto" w:fill="auto"/>
          </w:tcPr>
          <w:p w14:paraId="5B762A0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d_id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5F37F04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000A303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17" w:type="dxa"/>
            <w:shd w:val="clear" w:color="auto" w:fill="auto"/>
          </w:tcPr>
          <w:p w14:paraId="21E930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09E7728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301" w:type="dxa"/>
            <w:shd w:val="clear" w:color="auto" w:fill="auto"/>
          </w:tcPr>
          <w:p w14:paraId="0F204ED4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资料id,唯一标识</w:t>
            </w:r>
          </w:p>
        </w:tc>
      </w:tr>
      <w:tr w:rsidR="00F41FC8" w14:paraId="0C6E2795" w14:textId="77777777" w:rsidTr="00F41FC8">
        <w:tc>
          <w:tcPr>
            <w:tcW w:w="1885" w:type="dxa"/>
            <w:shd w:val="clear" w:color="auto" w:fill="auto"/>
          </w:tcPr>
          <w:p w14:paraId="7E417E0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d_title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318BEF3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6063E3F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0</w:t>
            </w:r>
          </w:p>
        </w:tc>
        <w:tc>
          <w:tcPr>
            <w:tcW w:w="817" w:type="dxa"/>
            <w:shd w:val="clear" w:color="auto" w:fill="auto"/>
          </w:tcPr>
          <w:p w14:paraId="732D91A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3638ED5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301" w:type="dxa"/>
            <w:shd w:val="clear" w:color="auto" w:fill="auto"/>
          </w:tcPr>
          <w:p w14:paraId="40F4DA79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资料标题</w:t>
            </w:r>
          </w:p>
        </w:tc>
      </w:tr>
      <w:tr w:rsidR="00F41FC8" w14:paraId="28488143" w14:textId="77777777" w:rsidTr="00F41FC8">
        <w:tc>
          <w:tcPr>
            <w:tcW w:w="1885" w:type="dxa"/>
            <w:shd w:val="clear" w:color="auto" w:fill="auto"/>
          </w:tcPr>
          <w:p w14:paraId="78F127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lastRenderedPageBreak/>
              <w:t>hd_titleimg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5685C9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65817FE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817" w:type="dxa"/>
            <w:shd w:val="clear" w:color="auto" w:fill="auto"/>
          </w:tcPr>
          <w:p w14:paraId="3414B2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190B4D6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有默认值</w:t>
            </w:r>
          </w:p>
        </w:tc>
        <w:tc>
          <w:tcPr>
            <w:tcW w:w="3301" w:type="dxa"/>
            <w:shd w:val="clear" w:color="auto" w:fill="auto"/>
          </w:tcPr>
          <w:p w14:paraId="61A594C0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资料标题图路径</w:t>
            </w:r>
          </w:p>
        </w:tc>
      </w:tr>
      <w:tr w:rsidR="00F41FC8" w14:paraId="0DF75E5E" w14:textId="77777777" w:rsidTr="00F41FC8">
        <w:tc>
          <w:tcPr>
            <w:tcW w:w="1885" w:type="dxa"/>
            <w:shd w:val="clear" w:color="auto" w:fill="auto"/>
          </w:tcPr>
          <w:p w14:paraId="0093B65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d_describe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3DC6062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969" w:type="dxa"/>
            <w:shd w:val="clear" w:color="auto" w:fill="auto"/>
          </w:tcPr>
          <w:p w14:paraId="70E635D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17" w:type="dxa"/>
            <w:shd w:val="clear" w:color="auto" w:fill="auto"/>
          </w:tcPr>
          <w:p w14:paraId="4AAC8F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590C56F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3301" w:type="dxa"/>
            <w:shd w:val="clear" w:color="auto" w:fill="auto"/>
          </w:tcPr>
          <w:p w14:paraId="4970F86E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资料描述</w:t>
            </w:r>
          </w:p>
        </w:tc>
      </w:tr>
      <w:tr w:rsidR="00F41FC8" w14:paraId="2F014C24" w14:textId="77777777" w:rsidTr="00F41FC8">
        <w:tc>
          <w:tcPr>
            <w:tcW w:w="1885" w:type="dxa"/>
            <w:shd w:val="clear" w:color="auto" w:fill="auto"/>
          </w:tcPr>
          <w:p w14:paraId="65EBFDC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d_user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2973E65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5E58FED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17" w:type="dxa"/>
            <w:shd w:val="clear" w:color="auto" w:fill="auto"/>
          </w:tcPr>
          <w:p w14:paraId="1735200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6C1B51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301" w:type="dxa"/>
            <w:shd w:val="clear" w:color="auto" w:fill="auto"/>
          </w:tcPr>
          <w:p w14:paraId="6F01B172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布者id</w:t>
            </w:r>
          </w:p>
        </w:tc>
      </w:tr>
      <w:tr w:rsidR="00F41FC8" w14:paraId="44322197" w14:textId="77777777" w:rsidTr="00F41FC8">
        <w:tc>
          <w:tcPr>
            <w:tcW w:w="1885" w:type="dxa"/>
            <w:shd w:val="clear" w:color="auto" w:fill="auto"/>
          </w:tcPr>
          <w:p w14:paraId="5FD2BF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d_publish_time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331A69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969" w:type="dxa"/>
            <w:shd w:val="clear" w:color="auto" w:fill="auto"/>
          </w:tcPr>
          <w:p w14:paraId="175205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17" w:type="dxa"/>
            <w:shd w:val="clear" w:color="auto" w:fill="auto"/>
          </w:tcPr>
          <w:p w14:paraId="40B3513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3A3EB8B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301" w:type="dxa"/>
            <w:shd w:val="clear" w:color="auto" w:fill="auto"/>
          </w:tcPr>
          <w:p w14:paraId="13411E3F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布时间</w:t>
            </w:r>
          </w:p>
        </w:tc>
      </w:tr>
      <w:tr w:rsidR="00F41FC8" w14:paraId="5BB92032" w14:textId="77777777" w:rsidTr="00F41FC8">
        <w:tc>
          <w:tcPr>
            <w:tcW w:w="1885" w:type="dxa"/>
            <w:shd w:val="clear" w:color="auto" w:fill="auto"/>
          </w:tcPr>
          <w:p w14:paraId="523F7B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d_state</w:t>
            </w:r>
            <w:proofErr w:type="spellEnd"/>
          </w:p>
        </w:tc>
        <w:tc>
          <w:tcPr>
            <w:tcW w:w="1305" w:type="dxa"/>
            <w:shd w:val="clear" w:color="auto" w:fill="auto"/>
          </w:tcPr>
          <w:p w14:paraId="686C92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285036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17" w:type="dxa"/>
            <w:shd w:val="clear" w:color="auto" w:fill="auto"/>
          </w:tcPr>
          <w:p w14:paraId="283EFC0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63" w:type="dxa"/>
            <w:shd w:val="clear" w:color="auto" w:fill="auto"/>
          </w:tcPr>
          <w:p w14:paraId="1356DE1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301" w:type="dxa"/>
            <w:shd w:val="clear" w:color="auto" w:fill="auto"/>
          </w:tcPr>
          <w:p w14:paraId="06934B37" w14:textId="77777777" w:rsidR="00F41FC8" w:rsidRDefault="00F41FC8" w:rsidP="00F41FC8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状态</w:t>
            </w:r>
            <w:r>
              <w:rPr>
                <w:sz w:val="24"/>
              </w:rPr>
              <w:t xml:space="preserve"> 0</w:t>
            </w:r>
            <w:r>
              <w:rPr>
                <w:rFonts w:hint="eastAsia"/>
                <w:sz w:val="24"/>
              </w:rPr>
              <w:t xml:space="preserve">不可见 1可见 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删除</w:t>
            </w:r>
          </w:p>
        </w:tc>
      </w:tr>
    </w:tbl>
    <w:p w14:paraId="6815063D" w14:textId="77777777" w:rsidR="00F41FC8" w:rsidRDefault="00F41FC8" w:rsidP="00F41FC8"/>
    <w:p w14:paraId="099D3778" w14:textId="375F07CB" w:rsidR="00F41FC8" w:rsidRDefault="00F41FC8" w:rsidP="00F41FC8"/>
    <w:p w14:paraId="53BAD59B" w14:textId="77777777" w:rsidR="00B7530B" w:rsidRDefault="00B7530B" w:rsidP="00F41FC8"/>
    <w:p w14:paraId="7C9B3684" w14:textId="77777777" w:rsidR="00B7530B" w:rsidRDefault="00B7530B" w:rsidP="00F41FC8"/>
    <w:p w14:paraId="6F6599E2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商品信息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134"/>
        <w:gridCol w:w="709"/>
        <w:gridCol w:w="851"/>
        <w:gridCol w:w="1417"/>
        <w:gridCol w:w="2977"/>
      </w:tblGrid>
      <w:tr w:rsidR="00F41FC8" w14:paraId="0D3B06C7" w14:textId="77777777" w:rsidTr="00F41FC8">
        <w:trPr>
          <w:trHeight w:val="502"/>
        </w:trPr>
        <w:tc>
          <w:tcPr>
            <w:tcW w:w="9640" w:type="dxa"/>
            <w:gridSpan w:val="6"/>
            <w:shd w:val="clear" w:color="auto" w:fill="auto"/>
          </w:tcPr>
          <w:p w14:paraId="27CD6226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4 </w:t>
            </w:r>
            <w:r>
              <w:rPr>
                <w:sz w:val="24"/>
              </w:rPr>
              <w:t xml:space="preserve"> goods</w:t>
            </w:r>
          </w:p>
        </w:tc>
      </w:tr>
      <w:tr w:rsidR="00F41FC8" w14:paraId="22ADE2A0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2C7FB1E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39D8817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uto"/>
          </w:tcPr>
          <w:p w14:paraId="41EBCC4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851" w:type="dxa"/>
            <w:shd w:val="clear" w:color="auto" w:fill="auto"/>
          </w:tcPr>
          <w:p w14:paraId="0E08D1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417" w:type="dxa"/>
            <w:shd w:val="clear" w:color="auto" w:fill="auto"/>
          </w:tcPr>
          <w:p w14:paraId="03554D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977" w:type="dxa"/>
            <w:shd w:val="clear" w:color="auto" w:fill="auto"/>
          </w:tcPr>
          <w:p w14:paraId="7A8385B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5060F06C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03DBEB9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id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6E8F28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51AD824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086CD2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51E50A8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5AD249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id</w:t>
            </w:r>
          </w:p>
        </w:tc>
      </w:tr>
      <w:tr w:rsidR="00F41FC8" w14:paraId="5FB1F680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31F44E2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nam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4661B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5C2F9F1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14:paraId="29F639F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6619F2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0C8830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名称</w:t>
            </w:r>
          </w:p>
        </w:tc>
      </w:tr>
      <w:tr w:rsidR="00F41FC8" w14:paraId="69CA50A5" w14:textId="77777777" w:rsidTr="00F41FC8">
        <w:trPr>
          <w:trHeight w:val="489"/>
        </w:trPr>
        <w:tc>
          <w:tcPr>
            <w:tcW w:w="2552" w:type="dxa"/>
            <w:shd w:val="clear" w:color="auto" w:fill="auto"/>
          </w:tcPr>
          <w:p w14:paraId="494A885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pric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4B5DEE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ouble</w:t>
            </w:r>
          </w:p>
        </w:tc>
        <w:tc>
          <w:tcPr>
            <w:tcW w:w="709" w:type="dxa"/>
            <w:shd w:val="clear" w:color="auto" w:fill="auto"/>
          </w:tcPr>
          <w:p w14:paraId="6D95EC8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2BA06F5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44DCCE6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65E6FED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价格</w:t>
            </w:r>
          </w:p>
        </w:tc>
      </w:tr>
      <w:tr w:rsidR="00F41FC8" w14:paraId="2D966E79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1184B70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introduc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B6EC01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52CC1AC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7B2D32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FFBB2D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977" w:type="dxa"/>
            <w:shd w:val="clear" w:color="auto" w:fill="auto"/>
          </w:tcPr>
          <w:p w14:paraId="4607A01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介绍</w:t>
            </w:r>
          </w:p>
        </w:tc>
      </w:tr>
      <w:tr w:rsidR="00F41FC8" w14:paraId="01F32DA7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7F18EE0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img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A71373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646153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14:paraId="04CDAA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611399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有默认值</w:t>
            </w:r>
          </w:p>
        </w:tc>
        <w:tc>
          <w:tcPr>
            <w:tcW w:w="2977" w:type="dxa"/>
            <w:shd w:val="clear" w:color="auto" w:fill="auto"/>
          </w:tcPr>
          <w:p w14:paraId="47FAF76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图片路径</w:t>
            </w:r>
          </w:p>
        </w:tc>
      </w:tr>
      <w:tr w:rsidR="00F41FC8" w14:paraId="160526E7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692B085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sale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2EC56B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2FC86CA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36FDDE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444AAA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977" w:type="dxa"/>
            <w:shd w:val="clear" w:color="auto" w:fill="auto"/>
          </w:tcPr>
          <w:p w14:paraId="7F7065F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销量</w:t>
            </w:r>
          </w:p>
        </w:tc>
      </w:tr>
      <w:tr w:rsidR="00F41FC8" w14:paraId="56177E41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5EB221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publish_tim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2C7333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datetime</w:t>
            </w:r>
          </w:p>
        </w:tc>
        <w:tc>
          <w:tcPr>
            <w:tcW w:w="709" w:type="dxa"/>
            <w:shd w:val="clear" w:color="auto" w:fill="auto"/>
          </w:tcPr>
          <w:p w14:paraId="5F0500A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5DF7C7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59F5ED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2977" w:type="dxa"/>
            <w:shd w:val="clear" w:color="auto" w:fill="auto"/>
          </w:tcPr>
          <w:p w14:paraId="4E05F86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布时间</w:t>
            </w:r>
          </w:p>
        </w:tc>
      </w:tr>
      <w:tr w:rsidR="00F41FC8" w14:paraId="4C90EF0F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5E53609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stat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FADB7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660F0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4FF1D7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BE09BE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1 </w:t>
            </w:r>
          </w:p>
        </w:tc>
        <w:tc>
          <w:tcPr>
            <w:tcW w:w="2977" w:type="dxa"/>
            <w:shd w:val="clear" w:color="auto" w:fill="auto"/>
          </w:tcPr>
          <w:p w14:paraId="42C9A37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状态 0下架，1上架，2删除</w:t>
            </w:r>
          </w:p>
        </w:tc>
      </w:tr>
      <w:tr w:rsidR="00F41FC8" w14:paraId="79CC812C" w14:textId="77777777" w:rsidTr="00F41FC8">
        <w:trPr>
          <w:trHeight w:val="489"/>
        </w:trPr>
        <w:tc>
          <w:tcPr>
            <w:tcW w:w="2552" w:type="dxa"/>
            <w:shd w:val="clear" w:color="auto" w:fill="auto"/>
          </w:tcPr>
          <w:p w14:paraId="6F3002B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sends_addres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1FE41DE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0D5B625D" w14:textId="77777777" w:rsidR="00F41FC8" w:rsidRDefault="00F41FC8" w:rsidP="00F41FC8">
            <w:pPr>
              <w:tabs>
                <w:tab w:val="left" w:pos="15"/>
              </w:tabs>
              <w:spacing w:line="360" w:lineRule="auto"/>
              <w:rPr>
                <w:sz w:val="24"/>
              </w:rPr>
            </w:pPr>
            <w:r>
              <w:rPr>
                <w:sz w:val="24"/>
              </w:rPr>
              <w:tab/>
              <w:t>255</w:t>
            </w:r>
          </w:p>
        </w:tc>
        <w:tc>
          <w:tcPr>
            <w:tcW w:w="851" w:type="dxa"/>
            <w:shd w:val="clear" w:color="auto" w:fill="auto"/>
          </w:tcPr>
          <w:p w14:paraId="05D935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78E7F25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754882B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货地址</w:t>
            </w:r>
          </w:p>
        </w:tc>
      </w:tr>
      <w:tr w:rsidR="00F41FC8" w14:paraId="509D9197" w14:textId="77777777" w:rsidTr="00F41FC8">
        <w:trPr>
          <w:trHeight w:val="502"/>
        </w:trPr>
        <w:tc>
          <w:tcPr>
            <w:tcW w:w="2552" w:type="dxa"/>
            <w:shd w:val="clear" w:color="auto" w:fill="auto"/>
          </w:tcPr>
          <w:p w14:paraId="3584603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inventory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26BA86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67280E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06AFB6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1DFF0BC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977" w:type="dxa"/>
            <w:shd w:val="clear" w:color="auto" w:fill="auto"/>
          </w:tcPr>
          <w:p w14:paraId="5C735C0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库存</w:t>
            </w:r>
          </w:p>
        </w:tc>
      </w:tr>
      <w:tr w:rsidR="00F41FC8" w14:paraId="2558FE3C" w14:textId="77777777" w:rsidTr="00F41FC8">
        <w:trPr>
          <w:trHeight w:val="515"/>
        </w:trPr>
        <w:tc>
          <w:tcPr>
            <w:tcW w:w="2552" w:type="dxa"/>
            <w:shd w:val="clear" w:color="auto" w:fill="auto"/>
          </w:tcPr>
          <w:p w14:paraId="47E7380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lastRenderedPageBreak/>
              <w:t>goods_label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C5D4D2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72654D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14:paraId="33665E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793BBB9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977" w:type="dxa"/>
            <w:shd w:val="clear" w:color="auto" w:fill="auto"/>
          </w:tcPr>
          <w:p w14:paraId="0399262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标签</w:t>
            </w:r>
          </w:p>
        </w:tc>
      </w:tr>
      <w:tr w:rsidR="00F41FC8" w14:paraId="05C01C80" w14:textId="77777777" w:rsidTr="00F41FC8">
        <w:trPr>
          <w:trHeight w:val="155"/>
        </w:trPr>
        <w:tc>
          <w:tcPr>
            <w:tcW w:w="2552" w:type="dxa"/>
            <w:shd w:val="clear" w:color="auto" w:fill="auto"/>
          </w:tcPr>
          <w:p w14:paraId="621DFE64" w14:textId="77777777" w:rsidR="00F41FC8" w:rsidRDefault="00F41FC8" w:rsidP="00F41FC8">
            <w:pPr>
              <w:tabs>
                <w:tab w:val="left" w:pos="600"/>
              </w:tabs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oods_use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3B51DD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4645AC7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79F5833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5AB844E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6A381D1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id</w:t>
            </w:r>
          </w:p>
        </w:tc>
      </w:tr>
      <w:tr w:rsidR="00F41FC8" w14:paraId="30E85943" w14:textId="77777777" w:rsidTr="00F41FC8">
        <w:trPr>
          <w:trHeight w:val="155"/>
        </w:trPr>
        <w:tc>
          <w:tcPr>
            <w:tcW w:w="2552" w:type="dxa"/>
            <w:shd w:val="clear" w:color="auto" w:fill="auto"/>
          </w:tcPr>
          <w:p w14:paraId="36120FA0" w14:textId="77777777" w:rsidR="00F41FC8" w:rsidRDefault="00F41FC8" w:rsidP="00F41FC8">
            <w:pPr>
              <w:tabs>
                <w:tab w:val="left" w:pos="600"/>
              </w:tabs>
              <w:spacing w:line="360" w:lineRule="auto"/>
              <w:rPr>
                <w:sz w:val="24"/>
              </w:rPr>
            </w:pPr>
            <w:proofErr w:type="spellStart"/>
            <w:r w:rsidRPr="004D439F">
              <w:rPr>
                <w:sz w:val="24"/>
              </w:rPr>
              <w:t>good_describe_small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DEE3E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D439F">
              <w:rPr>
                <w:sz w:val="24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67E631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D439F">
              <w:rPr>
                <w:sz w:val="24"/>
              </w:rPr>
              <w:t>255</w:t>
            </w:r>
          </w:p>
        </w:tc>
        <w:tc>
          <w:tcPr>
            <w:tcW w:w="851" w:type="dxa"/>
            <w:shd w:val="clear" w:color="auto" w:fill="auto"/>
          </w:tcPr>
          <w:p w14:paraId="050FB60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46C6AF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4F52A7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D439F">
              <w:rPr>
                <w:rFonts w:hint="eastAsia"/>
                <w:sz w:val="24"/>
              </w:rPr>
              <w:t>商品简介</w:t>
            </w:r>
          </w:p>
        </w:tc>
      </w:tr>
    </w:tbl>
    <w:p w14:paraId="6D7C2942" w14:textId="564B3025" w:rsidR="00F41FC8" w:rsidRDefault="00F41FC8" w:rsidP="00F41FC8"/>
    <w:p w14:paraId="1D82EBE9" w14:textId="42A115C6" w:rsidR="00B7530B" w:rsidRDefault="00B7530B" w:rsidP="00F41FC8"/>
    <w:p w14:paraId="38CD1563" w14:textId="2EBA433E" w:rsidR="00B7530B" w:rsidRDefault="00B7530B" w:rsidP="00F41FC8"/>
    <w:p w14:paraId="3AB277EB" w14:textId="77777777" w:rsidR="00B7530B" w:rsidRDefault="00B7530B" w:rsidP="00F41FC8"/>
    <w:p w14:paraId="4F47C44F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领养信息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1"/>
        <w:gridCol w:w="1208"/>
        <w:gridCol w:w="1211"/>
        <w:gridCol w:w="1263"/>
        <w:gridCol w:w="1548"/>
        <w:gridCol w:w="2279"/>
      </w:tblGrid>
      <w:tr w:rsidR="00F41FC8" w14:paraId="142F54D8" w14:textId="77777777" w:rsidTr="00F41FC8">
        <w:tc>
          <w:tcPr>
            <w:tcW w:w="9640" w:type="dxa"/>
            <w:gridSpan w:val="6"/>
            <w:shd w:val="clear" w:color="auto" w:fill="auto"/>
          </w:tcPr>
          <w:p w14:paraId="0F42E3F1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5 </w:t>
            </w:r>
            <w:proofErr w:type="spellStart"/>
            <w:r>
              <w:rPr>
                <w:sz w:val="24"/>
              </w:rPr>
              <w:t>adopt_animal</w:t>
            </w:r>
            <w:proofErr w:type="spellEnd"/>
          </w:p>
        </w:tc>
      </w:tr>
      <w:tr w:rsidR="00F41FC8" w14:paraId="5F03C0D4" w14:textId="77777777" w:rsidTr="00F41FC8">
        <w:tc>
          <w:tcPr>
            <w:tcW w:w="2131" w:type="dxa"/>
            <w:shd w:val="clear" w:color="auto" w:fill="auto"/>
          </w:tcPr>
          <w:p w14:paraId="76D690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08" w:type="dxa"/>
            <w:shd w:val="clear" w:color="auto" w:fill="auto"/>
          </w:tcPr>
          <w:p w14:paraId="206300A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1211" w:type="dxa"/>
            <w:shd w:val="clear" w:color="auto" w:fill="auto"/>
          </w:tcPr>
          <w:p w14:paraId="111DAE6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263" w:type="dxa"/>
            <w:shd w:val="clear" w:color="auto" w:fill="auto"/>
          </w:tcPr>
          <w:p w14:paraId="3AB8C9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48" w:type="dxa"/>
            <w:shd w:val="clear" w:color="auto" w:fill="auto"/>
          </w:tcPr>
          <w:p w14:paraId="5E17787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279" w:type="dxa"/>
            <w:shd w:val="clear" w:color="auto" w:fill="auto"/>
          </w:tcPr>
          <w:p w14:paraId="45761B5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7E5719E1" w14:textId="77777777" w:rsidTr="00F41FC8">
        <w:tc>
          <w:tcPr>
            <w:tcW w:w="2131" w:type="dxa"/>
            <w:shd w:val="clear" w:color="auto" w:fill="auto"/>
          </w:tcPr>
          <w:p w14:paraId="2E09784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id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3C573D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11" w:type="dxa"/>
            <w:shd w:val="clear" w:color="auto" w:fill="auto"/>
          </w:tcPr>
          <w:p w14:paraId="79DAEE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63" w:type="dxa"/>
            <w:shd w:val="clear" w:color="auto" w:fill="auto"/>
          </w:tcPr>
          <w:p w14:paraId="5F0662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13020EA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9" w:type="dxa"/>
            <w:shd w:val="clear" w:color="auto" w:fill="auto"/>
          </w:tcPr>
          <w:p w14:paraId="50F912E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领养信息id</w:t>
            </w:r>
          </w:p>
        </w:tc>
      </w:tr>
      <w:tr w:rsidR="00F41FC8" w14:paraId="50835CB5" w14:textId="77777777" w:rsidTr="00F41FC8">
        <w:tc>
          <w:tcPr>
            <w:tcW w:w="2131" w:type="dxa"/>
            <w:shd w:val="clear" w:color="auto" w:fill="auto"/>
          </w:tcPr>
          <w:p w14:paraId="6E88D7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adress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12C058F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211" w:type="dxa"/>
            <w:shd w:val="clear" w:color="auto" w:fill="auto"/>
          </w:tcPr>
          <w:p w14:paraId="7822B5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255</w:t>
            </w:r>
          </w:p>
        </w:tc>
        <w:tc>
          <w:tcPr>
            <w:tcW w:w="1263" w:type="dxa"/>
            <w:shd w:val="clear" w:color="auto" w:fill="auto"/>
          </w:tcPr>
          <w:p w14:paraId="66A390C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2BF59F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9" w:type="dxa"/>
            <w:shd w:val="clear" w:color="auto" w:fill="auto"/>
          </w:tcPr>
          <w:p w14:paraId="08F595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地址</w:t>
            </w:r>
          </w:p>
        </w:tc>
      </w:tr>
      <w:tr w:rsidR="00F41FC8" w14:paraId="12AD65C0" w14:textId="77777777" w:rsidTr="00F41FC8">
        <w:tc>
          <w:tcPr>
            <w:tcW w:w="2131" w:type="dxa"/>
            <w:shd w:val="clear" w:color="auto" w:fill="auto"/>
          </w:tcPr>
          <w:p w14:paraId="5A887D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kind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4149006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211" w:type="dxa"/>
            <w:shd w:val="clear" w:color="auto" w:fill="auto"/>
          </w:tcPr>
          <w:p w14:paraId="28A050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0</w:t>
            </w:r>
          </w:p>
        </w:tc>
        <w:tc>
          <w:tcPr>
            <w:tcW w:w="1263" w:type="dxa"/>
            <w:shd w:val="clear" w:color="auto" w:fill="auto"/>
          </w:tcPr>
          <w:p w14:paraId="292E88A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793D753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9" w:type="dxa"/>
            <w:shd w:val="clear" w:color="auto" w:fill="auto"/>
          </w:tcPr>
          <w:p w14:paraId="45C787B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种类</w:t>
            </w:r>
          </w:p>
        </w:tc>
      </w:tr>
      <w:tr w:rsidR="00F41FC8" w14:paraId="1FD170E6" w14:textId="77777777" w:rsidTr="00F41FC8">
        <w:tc>
          <w:tcPr>
            <w:tcW w:w="2131" w:type="dxa"/>
            <w:shd w:val="clear" w:color="auto" w:fill="auto"/>
          </w:tcPr>
          <w:p w14:paraId="21251F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label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2825780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211" w:type="dxa"/>
            <w:shd w:val="clear" w:color="auto" w:fill="auto"/>
          </w:tcPr>
          <w:p w14:paraId="4079E4B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0</w:t>
            </w:r>
          </w:p>
        </w:tc>
        <w:tc>
          <w:tcPr>
            <w:tcW w:w="1263" w:type="dxa"/>
            <w:shd w:val="clear" w:color="auto" w:fill="auto"/>
          </w:tcPr>
          <w:p w14:paraId="1F47B0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1C4BC41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279" w:type="dxa"/>
            <w:shd w:val="clear" w:color="auto" w:fill="auto"/>
          </w:tcPr>
          <w:p w14:paraId="21ADB3A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标签</w:t>
            </w:r>
          </w:p>
        </w:tc>
      </w:tr>
      <w:tr w:rsidR="00F41FC8" w14:paraId="29ADDFAB" w14:textId="77777777" w:rsidTr="00F41FC8">
        <w:tc>
          <w:tcPr>
            <w:tcW w:w="2131" w:type="dxa"/>
            <w:shd w:val="clear" w:color="auto" w:fill="auto"/>
          </w:tcPr>
          <w:p w14:paraId="40E4E49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8036DA">
              <w:rPr>
                <w:sz w:val="24"/>
              </w:rPr>
              <w:t>adoa_title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2823830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8036DA">
              <w:rPr>
                <w:sz w:val="24"/>
              </w:rPr>
              <w:t>varchar</w:t>
            </w:r>
          </w:p>
        </w:tc>
        <w:tc>
          <w:tcPr>
            <w:tcW w:w="1211" w:type="dxa"/>
            <w:shd w:val="clear" w:color="auto" w:fill="auto"/>
          </w:tcPr>
          <w:p w14:paraId="7566602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8036DA">
              <w:rPr>
                <w:sz w:val="24"/>
              </w:rPr>
              <w:t>50</w:t>
            </w:r>
          </w:p>
        </w:tc>
        <w:tc>
          <w:tcPr>
            <w:tcW w:w="1263" w:type="dxa"/>
            <w:shd w:val="clear" w:color="auto" w:fill="auto"/>
          </w:tcPr>
          <w:p w14:paraId="7383DCB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24B7077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9" w:type="dxa"/>
            <w:shd w:val="clear" w:color="auto" w:fill="auto"/>
          </w:tcPr>
          <w:p w14:paraId="1CA60F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标题</w:t>
            </w:r>
          </w:p>
        </w:tc>
      </w:tr>
      <w:tr w:rsidR="00F41FC8" w14:paraId="03B89C95" w14:textId="77777777" w:rsidTr="00F41FC8">
        <w:tc>
          <w:tcPr>
            <w:tcW w:w="2131" w:type="dxa"/>
            <w:shd w:val="clear" w:color="auto" w:fill="auto"/>
          </w:tcPr>
          <w:p w14:paraId="0E6A7D1D" w14:textId="77777777" w:rsidR="00F41FC8" w:rsidRPr="008036DA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8036DA">
              <w:rPr>
                <w:sz w:val="24"/>
              </w:rPr>
              <w:t>adoa_title_img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264E7AC8" w14:textId="77777777" w:rsidR="00F41FC8" w:rsidRPr="008036DA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211" w:type="dxa"/>
            <w:shd w:val="clear" w:color="auto" w:fill="auto"/>
          </w:tcPr>
          <w:p w14:paraId="2BC91BCE" w14:textId="77777777" w:rsidR="00F41FC8" w:rsidRPr="008036DA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1263" w:type="dxa"/>
            <w:shd w:val="clear" w:color="auto" w:fill="auto"/>
          </w:tcPr>
          <w:p w14:paraId="5D3C7C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748CFC45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 w:rsidRPr="008036DA">
              <w:rPr>
                <w:sz w:val="24"/>
              </w:rPr>
              <w:t>NOT NULL</w:t>
            </w:r>
          </w:p>
        </w:tc>
        <w:tc>
          <w:tcPr>
            <w:tcW w:w="2279" w:type="dxa"/>
            <w:shd w:val="clear" w:color="auto" w:fill="auto"/>
          </w:tcPr>
          <w:p w14:paraId="5FB6D28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8036DA">
              <w:rPr>
                <w:rFonts w:hint="eastAsia"/>
                <w:sz w:val="24"/>
              </w:rPr>
              <w:t>标题图路径</w:t>
            </w:r>
          </w:p>
        </w:tc>
      </w:tr>
      <w:tr w:rsidR="00F41FC8" w14:paraId="14E2BDFB" w14:textId="77777777" w:rsidTr="00F41FC8">
        <w:tc>
          <w:tcPr>
            <w:tcW w:w="2131" w:type="dxa"/>
            <w:shd w:val="clear" w:color="auto" w:fill="auto"/>
          </w:tcPr>
          <w:p w14:paraId="5C5BB1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describe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44B2B6B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1211" w:type="dxa"/>
            <w:shd w:val="clear" w:color="auto" w:fill="auto"/>
          </w:tcPr>
          <w:p w14:paraId="171901B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63" w:type="dxa"/>
            <w:shd w:val="clear" w:color="auto" w:fill="auto"/>
          </w:tcPr>
          <w:p w14:paraId="3564BF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751CE78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279" w:type="dxa"/>
            <w:shd w:val="clear" w:color="auto" w:fill="auto"/>
          </w:tcPr>
          <w:p w14:paraId="70EB7B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信息</w:t>
            </w:r>
          </w:p>
        </w:tc>
      </w:tr>
      <w:tr w:rsidR="00F41FC8" w14:paraId="78C055DC" w14:textId="77777777" w:rsidTr="00F41FC8">
        <w:tc>
          <w:tcPr>
            <w:tcW w:w="2131" w:type="dxa"/>
            <w:shd w:val="clear" w:color="auto" w:fill="auto"/>
          </w:tcPr>
          <w:p w14:paraId="599F074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user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44E7C2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11" w:type="dxa"/>
            <w:shd w:val="clear" w:color="auto" w:fill="auto"/>
          </w:tcPr>
          <w:p w14:paraId="0A1E9F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63" w:type="dxa"/>
            <w:shd w:val="clear" w:color="auto" w:fill="auto"/>
          </w:tcPr>
          <w:p w14:paraId="53E028C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598A3DD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9" w:type="dxa"/>
            <w:shd w:val="clear" w:color="auto" w:fill="auto"/>
          </w:tcPr>
          <w:p w14:paraId="2772C37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布者id</w:t>
            </w:r>
          </w:p>
        </w:tc>
      </w:tr>
      <w:tr w:rsidR="00F41FC8" w14:paraId="47D2C954" w14:textId="77777777" w:rsidTr="00F41FC8">
        <w:tc>
          <w:tcPr>
            <w:tcW w:w="2131" w:type="dxa"/>
            <w:shd w:val="clear" w:color="auto" w:fill="auto"/>
          </w:tcPr>
          <w:p w14:paraId="05AABF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doa_state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0278BF1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11" w:type="dxa"/>
            <w:shd w:val="clear" w:color="auto" w:fill="auto"/>
          </w:tcPr>
          <w:p w14:paraId="6D46B27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63" w:type="dxa"/>
            <w:shd w:val="clear" w:color="auto" w:fill="auto"/>
          </w:tcPr>
          <w:p w14:paraId="4C39370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4A01EAE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默认</w:t>
            </w:r>
            <w:r>
              <w:rPr>
                <w:sz w:val="24"/>
              </w:rPr>
              <w:t>0</w:t>
            </w:r>
          </w:p>
        </w:tc>
        <w:tc>
          <w:tcPr>
            <w:tcW w:w="2279" w:type="dxa"/>
            <w:shd w:val="clear" w:color="auto" w:fill="auto"/>
          </w:tcPr>
          <w:p w14:paraId="469E73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未被领养,1被领养,2删除</w:t>
            </w:r>
          </w:p>
        </w:tc>
      </w:tr>
      <w:tr w:rsidR="00F41FC8" w14:paraId="528C1DC0" w14:textId="77777777" w:rsidTr="00F41FC8">
        <w:tc>
          <w:tcPr>
            <w:tcW w:w="2131" w:type="dxa"/>
            <w:shd w:val="clear" w:color="auto" w:fill="auto"/>
          </w:tcPr>
          <w:p w14:paraId="7C82811D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doa_</w:t>
            </w:r>
            <w:r>
              <w:rPr>
                <w:rFonts w:hint="eastAsia"/>
                <w:sz w:val="24"/>
              </w:rPr>
              <w:t>publish</w:t>
            </w:r>
            <w:r>
              <w:rPr>
                <w:sz w:val="24"/>
              </w:rPr>
              <w:t>_time</w:t>
            </w:r>
            <w:proofErr w:type="spellEnd"/>
          </w:p>
        </w:tc>
        <w:tc>
          <w:tcPr>
            <w:tcW w:w="1208" w:type="dxa"/>
            <w:shd w:val="clear" w:color="auto" w:fill="auto"/>
          </w:tcPr>
          <w:p w14:paraId="35A0416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  <w:r>
              <w:rPr>
                <w:sz w:val="24"/>
              </w:rPr>
              <w:t>atetime</w:t>
            </w:r>
          </w:p>
        </w:tc>
        <w:tc>
          <w:tcPr>
            <w:tcW w:w="1211" w:type="dxa"/>
            <w:shd w:val="clear" w:color="auto" w:fill="auto"/>
          </w:tcPr>
          <w:p w14:paraId="5FFAD1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63" w:type="dxa"/>
            <w:shd w:val="clear" w:color="auto" w:fill="auto"/>
          </w:tcPr>
          <w:p w14:paraId="3439AE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48" w:type="dxa"/>
            <w:shd w:val="clear" w:color="auto" w:fill="auto"/>
          </w:tcPr>
          <w:p w14:paraId="23D839D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2279" w:type="dxa"/>
            <w:shd w:val="clear" w:color="auto" w:fill="auto"/>
          </w:tcPr>
          <w:p w14:paraId="392EC6C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布时间</w:t>
            </w:r>
          </w:p>
        </w:tc>
      </w:tr>
    </w:tbl>
    <w:p w14:paraId="645E32B4" w14:textId="77777777" w:rsidR="00F41FC8" w:rsidRDefault="00F41FC8" w:rsidP="00F41FC8"/>
    <w:p w14:paraId="0CCC0912" w14:textId="41A17380" w:rsidR="00F41FC8" w:rsidRDefault="00F41FC8" w:rsidP="00F41FC8"/>
    <w:p w14:paraId="69D8C752" w14:textId="294CDA4C" w:rsidR="00B7530B" w:rsidRDefault="00B7530B" w:rsidP="00F41FC8"/>
    <w:p w14:paraId="045F6D81" w14:textId="5BF8A3CF" w:rsidR="00B7530B" w:rsidRDefault="00B7530B" w:rsidP="00F41FC8"/>
    <w:p w14:paraId="6CB13402" w14:textId="77777777" w:rsidR="00B7530B" w:rsidRDefault="00B7530B" w:rsidP="00F41FC8"/>
    <w:p w14:paraId="4F9D50E1" w14:textId="77777777" w:rsidR="00B7530B" w:rsidRDefault="00B7530B" w:rsidP="00F41FC8"/>
    <w:p w14:paraId="0A84BDAD" w14:textId="77777777" w:rsidR="00F41FC8" w:rsidRDefault="00F41FC8" w:rsidP="00F41FC8">
      <w:pPr>
        <w:jc w:val="center"/>
      </w:pPr>
    </w:p>
    <w:p w14:paraId="216D49ED" w14:textId="77777777" w:rsidR="00F41FC8" w:rsidRPr="00B7530B" w:rsidRDefault="00F41FC8" w:rsidP="00F41FC8">
      <w:pPr>
        <w:tabs>
          <w:tab w:val="left" w:pos="3573"/>
        </w:tabs>
        <w:jc w:val="center"/>
        <w:rPr>
          <w:sz w:val="28"/>
        </w:rPr>
      </w:pPr>
      <w:r w:rsidRPr="00B7530B">
        <w:rPr>
          <w:rFonts w:hint="eastAsia"/>
          <w:sz w:val="28"/>
        </w:rPr>
        <w:t>领养动物申请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9"/>
        <w:gridCol w:w="1417"/>
        <w:gridCol w:w="887"/>
        <w:gridCol w:w="1240"/>
        <w:gridCol w:w="1554"/>
        <w:gridCol w:w="2273"/>
      </w:tblGrid>
      <w:tr w:rsidR="00F41FC8" w14:paraId="09E5B52C" w14:textId="77777777" w:rsidTr="00F41FC8">
        <w:tc>
          <w:tcPr>
            <w:tcW w:w="9640" w:type="dxa"/>
            <w:gridSpan w:val="6"/>
            <w:shd w:val="clear" w:color="auto" w:fill="auto"/>
          </w:tcPr>
          <w:p w14:paraId="78B9C5C9" w14:textId="77777777" w:rsidR="00F41FC8" w:rsidRDefault="00F41FC8" w:rsidP="00F41FC8">
            <w:pPr>
              <w:tabs>
                <w:tab w:val="center" w:pos="4852"/>
              </w:tabs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rFonts w:hint="eastAsia"/>
                <w:sz w:val="24"/>
              </w:rPr>
              <w:t xml:space="preserve">DS6 </w:t>
            </w:r>
            <w:proofErr w:type="spellStart"/>
            <w:r>
              <w:rPr>
                <w:sz w:val="24"/>
              </w:rPr>
              <w:t>apply_animal</w:t>
            </w:r>
            <w:proofErr w:type="spellEnd"/>
          </w:p>
        </w:tc>
      </w:tr>
      <w:tr w:rsidR="00F41FC8" w14:paraId="1DC88E2A" w14:textId="77777777" w:rsidTr="00056EDF">
        <w:trPr>
          <w:trHeight w:val="341"/>
        </w:trPr>
        <w:tc>
          <w:tcPr>
            <w:tcW w:w="2269" w:type="dxa"/>
            <w:shd w:val="clear" w:color="auto" w:fill="auto"/>
          </w:tcPr>
          <w:p w14:paraId="4C6403E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417" w:type="dxa"/>
            <w:shd w:val="clear" w:color="auto" w:fill="auto"/>
          </w:tcPr>
          <w:p w14:paraId="33F72B4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87" w:type="dxa"/>
            <w:shd w:val="clear" w:color="auto" w:fill="auto"/>
          </w:tcPr>
          <w:p w14:paraId="2C444BF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240" w:type="dxa"/>
            <w:shd w:val="clear" w:color="auto" w:fill="auto"/>
          </w:tcPr>
          <w:p w14:paraId="5323F2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4" w:type="dxa"/>
            <w:shd w:val="clear" w:color="auto" w:fill="auto"/>
          </w:tcPr>
          <w:p w14:paraId="25260CF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273" w:type="dxa"/>
            <w:shd w:val="clear" w:color="auto" w:fill="auto"/>
          </w:tcPr>
          <w:p w14:paraId="3FCC5AE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69515D04" w14:textId="77777777" w:rsidTr="00056EDF">
        <w:tc>
          <w:tcPr>
            <w:tcW w:w="2269" w:type="dxa"/>
            <w:shd w:val="clear" w:color="auto" w:fill="auto"/>
          </w:tcPr>
          <w:p w14:paraId="32029B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ppa_id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2921D5A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87" w:type="dxa"/>
            <w:shd w:val="clear" w:color="auto" w:fill="auto"/>
          </w:tcPr>
          <w:p w14:paraId="120F6C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40" w:type="dxa"/>
            <w:shd w:val="clear" w:color="auto" w:fill="auto"/>
          </w:tcPr>
          <w:p w14:paraId="74B2C68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4" w:type="dxa"/>
            <w:shd w:val="clear" w:color="auto" w:fill="auto"/>
          </w:tcPr>
          <w:p w14:paraId="09774C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2273" w:type="dxa"/>
            <w:shd w:val="clear" w:color="auto" w:fill="auto"/>
          </w:tcPr>
          <w:p w14:paraId="40B48B5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申请i</w:t>
            </w:r>
            <w:r>
              <w:rPr>
                <w:sz w:val="24"/>
              </w:rPr>
              <w:t>d</w:t>
            </w:r>
            <w:r>
              <w:rPr>
                <w:rFonts w:hint="eastAsia"/>
                <w:sz w:val="24"/>
              </w:rPr>
              <w:t>，唯一标识</w:t>
            </w:r>
          </w:p>
        </w:tc>
      </w:tr>
      <w:tr w:rsidR="00F41FC8" w14:paraId="646FAE0D" w14:textId="77777777" w:rsidTr="00056EDF">
        <w:tc>
          <w:tcPr>
            <w:tcW w:w="2269" w:type="dxa"/>
            <w:shd w:val="clear" w:color="auto" w:fill="auto"/>
          </w:tcPr>
          <w:p w14:paraId="716A644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ppa_user_id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1996D5D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87" w:type="dxa"/>
            <w:shd w:val="clear" w:color="auto" w:fill="auto"/>
          </w:tcPr>
          <w:p w14:paraId="4A9724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40" w:type="dxa"/>
            <w:shd w:val="clear" w:color="auto" w:fill="auto"/>
          </w:tcPr>
          <w:p w14:paraId="235B4D5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4" w:type="dxa"/>
            <w:shd w:val="clear" w:color="auto" w:fill="auto"/>
          </w:tcPr>
          <w:p w14:paraId="00B2F3F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3" w:type="dxa"/>
            <w:shd w:val="clear" w:color="auto" w:fill="auto"/>
          </w:tcPr>
          <w:p w14:paraId="6C466A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申请者id</w:t>
            </w:r>
          </w:p>
        </w:tc>
      </w:tr>
      <w:tr w:rsidR="00F41FC8" w14:paraId="69E6CD8F" w14:textId="77777777" w:rsidTr="00056EDF">
        <w:tc>
          <w:tcPr>
            <w:tcW w:w="2269" w:type="dxa"/>
            <w:shd w:val="clear" w:color="auto" w:fill="auto"/>
          </w:tcPr>
          <w:p w14:paraId="2B7505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ppa_adopt_animal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4351DB9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87" w:type="dxa"/>
            <w:shd w:val="clear" w:color="auto" w:fill="auto"/>
          </w:tcPr>
          <w:p w14:paraId="3661F03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40" w:type="dxa"/>
            <w:shd w:val="clear" w:color="auto" w:fill="auto"/>
          </w:tcPr>
          <w:p w14:paraId="66496F4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4" w:type="dxa"/>
            <w:shd w:val="clear" w:color="auto" w:fill="auto"/>
          </w:tcPr>
          <w:p w14:paraId="2A3FF0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73" w:type="dxa"/>
            <w:shd w:val="clear" w:color="auto" w:fill="auto"/>
          </w:tcPr>
          <w:p w14:paraId="7205F7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领养动物信息id</w:t>
            </w:r>
          </w:p>
        </w:tc>
      </w:tr>
      <w:tr w:rsidR="00F41FC8" w14:paraId="5059F03B" w14:textId="77777777" w:rsidTr="00056EDF">
        <w:tc>
          <w:tcPr>
            <w:tcW w:w="2269" w:type="dxa"/>
            <w:shd w:val="clear" w:color="auto" w:fill="auto"/>
          </w:tcPr>
          <w:p w14:paraId="5668CAA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ppa_stat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0D3445F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87" w:type="dxa"/>
            <w:shd w:val="clear" w:color="auto" w:fill="auto"/>
          </w:tcPr>
          <w:p w14:paraId="296DA7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40" w:type="dxa"/>
            <w:shd w:val="clear" w:color="auto" w:fill="auto"/>
          </w:tcPr>
          <w:p w14:paraId="6EAE2A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4" w:type="dxa"/>
            <w:shd w:val="clear" w:color="auto" w:fill="auto"/>
          </w:tcPr>
          <w:p w14:paraId="2A9A065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73" w:type="dxa"/>
            <w:shd w:val="clear" w:color="auto" w:fill="auto"/>
          </w:tcPr>
          <w:p w14:paraId="71F147B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状态 </w:t>
            </w: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未审核，1通过，2未通过</w:t>
            </w:r>
          </w:p>
        </w:tc>
      </w:tr>
      <w:tr w:rsidR="00F41FC8" w14:paraId="79EAF5AC" w14:textId="77777777" w:rsidTr="00056EDF">
        <w:tc>
          <w:tcPr>
            <w:tcW w:w="2269" w:type="dxa"/>
            <w:shd w:val="clear" w:color="auto" w:fill="auto"/>
          </w:tcPr>
          <w:p w14:paraId="2561E7DE" w14:textId="77777777" w:rsidR="00F41FC8" w:rsidRDefault="00F41FC8" w:rsidP="00056EDF">
            <w:pPr>
              <w:spacing w:line="360" w:lineRule="auto"/>
              <w:jc w:val="left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ppa</w:t>
            </w:r>
            <w:r>
              <w:rPr>
                <w:sz w:val="24"/>
              </w:rPr>
              <w:t>_dispose_tim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380900B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  <w:r>
              <w:rPr>
                <w:sz w:val="24"/>
              </w:rPr>
              <w:t>atetime</w:t>
            </w:r>
          </w:p>
        </w:tc>
        <w:tc>
          <w:tcPr>
            <w:tcW w:w="887" w:type="dxa"/>
            <w:shd w:val="clear" w:color="auto" w:fill="auto"/>
          </w:tcPr>
          <w:p w14:paraId="4C6D81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40" w:type="dxa"/>
            <w:shd w:val="clear" w:color="auto" w:fill="auto"/>
          </w:tcPr>
          <w:p w14:paraId="2002E3D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4" w:type="dxa"/>
            <w:shd w:val="clear" w:color="auto" w:fill="auto"/>
          </w:tcPr>
          <w:p w14:paraId="29EA6B5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273" w:type="dxa"/>
            <w:shd w:val="clear" w:color="auto" w:fill="auto"/>
          </w:tcPr>
          <w:p w14:paraId="2123EA9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处理时间</w:t>
            </w:r>
          </w:p>
        </w:tc>
      </w:tr>
      <w:tr w:rsidR="00F41FC8" w14:paraId="04651EA7" w14:textId="77777777" w:rsidTr="00056EDF">
        <w:tc>
          <w:tcPr>
            <w:tcW w:w="2269" w:type="dxa"/>
            <w:shd w:val="clear" w:color="auto" w:fill="auto"/>
          </w:tcPr>
          <w:p w14:paraId="45DFB362" w14:textId="77777777" w:rsidR="00F41FC8" w:rsidRDefault="00F41FC8" w:rsidP="00056EDF">
            <w:pPr>
              <w:spacing w:line="360" w:lineRule="auto"/>
              <w:jc w:val="left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ppa_</w:t>
            </w:r>
            <w:r>
              <w:rPr>
                <w:rFonts w:hint="eastAsia"/>
                <w:sz w:val="24"/>
              </w:rPr>
              <w:t>apply</w:t>
            </w:r>
            <w:r>
              <w:rPr>
                <w:sz w:val="24"/>
              </w:rPr>
              <w:t>_tim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14:paraId="31F17F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  <w:r>
              <w:rPr>
                <w:sz w:val="24"/>
              </w:rPr>
              <w:t>atetime</w:t>
            </w:r>
          </w:p>
        </w:tc>
        <w:tc>
          <w:tcPr>
            <w:tcW w:w="887" w:type="dxa"/>
            <w:shd w:val="clear" w:color="auto" w:fill="auto"/>
          </w:tcPr>
          <w:p w14:paraId="18BB2DB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40" w:type="dxa"/>
            <w:shd w:val="clear" w:color="auto" w:fill="auto"/>
          </w:tcPr>
          <w:p w14:paraId="5FD4BB1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4" w:type="dxa"/>
            <w:shd w:val="clear" w:color="auto" w:fill="auto"/>
          </w:tcPr>
          <w:p w14:paraId="7F1A286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2273" w:type="dxa"/>
            <w:shd w:val="clear" w:color="auto" w:fill="auto"/>
          </w:tcPr>
          <w:p w14:paraId="298C3F4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申请时间</w:t>
            </w:r>
          </w:p>
        </w:tc>
      </w:tr>
    </w:tbl>
    <w:p w14:paraId="3655B08E" w14:textId="77777777" w:rsidR="00F41FC8" w:rsidRDefault="00F41FC8" w:rsidP="00F41FC8">
      <w:pPr>
        <w:jc w:val="center"/>
      </w:pPr>
    </w:p>
    <w:p w14:paraId="106300CB" w14:textId="77777777" w:rsidR="00F41FC8" w:rsidRDefault="00F41FC8" w:rsidP="00F41FC8"/>
    <w:p w14:paraId="412230FB" w14:textId="6134BA9A" w:rsidR="00F41FC8" w:rsidRDefault="00F41FC8" w:rsidP="00F41FC8"/>
    <w:p w14:paraId="3EE7913E" w14:textId="54BBD58F" w:rsidR="00B7530B" w:rsidRDefault="00B7530B" w:rsidP="00F41FC8"/>
    <w:p w14:paraId="44FCA737" w14:textId="77777777" w:rsidR="00B7530B" w:rsidRDefault="00B7530B" w:rsidP="00F41FC8"/>
    <w:p w14:paraId="57BDE0BA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订单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0"/>
        <w:gridCol w:w="1129"/>
        <w:gridCol w:w="764"/>
        <w:gridCol w:w="709"/>
        <w:gridCol w:w="1559"/>
        <w:gridCol w:w="3119"/>
      </w:tblGrid>
      <w:tr w:rsidR="00F41FC8" w14:paraId="39DD9FC5" w14:textId="77777777" w:rsidTr="00B7530B">
        <w:tc>
          <w:tcPr>
            <w:tcW w:w="9640" w:type="dxa"/>
            <w:gridSpan w:val="6"/>
            <w:shd w:val="clear" w:color="auto" w:fill="auto"/>
          </w:tcPr>
          <w:p w14:paraId="2A632DB7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7 </w:t>
            </w:r>
            <w:r>
              <w:rPr>
                <w:sz w:val="24"/>
              </w:rPr>
              <w:t>orders</w:t>
            </w:r>
          </w:p>
        </w:tc>
      </w:tr>
      <w:tr w:rsidR="00F41FC8" w14:paraId="1144FAE5" w14:textId="77777777" w:rsidTr="00B7530B">
        <w:tc>
          <w:tcPr>
            <w:tcW w:w="0" w:type="auto"/>
            <w:shd w:val="clear" w:color="auto" w:fill="auto"/>
          </w:tcPr>
          <w:p w14:paraId="06471DB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0" w:type="auto"/>
            <w:shd w:val="clear" w:color="auto" w:fill="auto"/>
          </w:tcPr>
          <w:p w14:paraId="714AA99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64" w:type="dxa"/>
            <w:shd w:val="clear" w:color="auto" w:fill="auto"/>
          </w:tcPr>
          <w:p w14:paraId="5859496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09" w:type="dxa"/>
            <w:shd w:val="clear" w:color="auto" w:fill="auto"/>
          </w:tcPr>
          <w:p w14:paraId="74626B0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9" w:type="dxa"/>
            <w:shd w:val="clear" w:color="auto" w:fill="auto"/>
          </w:tcPr>
          <w:p w14:paraId="7EAFFD1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119" w:type="dxa"/>
            <w:shd w:val="clear" w:color="auto" w:fill="auto"/>
          </w:tcPr>
          <w:p w14:paraId="408D8C1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681E5B46" w14:textId="77777777" w:rsidTr="00B7530B">
        <w:tc>
          <w:tcPr>
            <w:tcW w:w="0" w:type="auto"/>
            <w:shd w:val="clear" w:color="auto" w:fill="auto"/>
          </w:tcPr>
          <w:p w14:paraId="1E59EC2D" w14:textId="77777777" w:rsidR="00F41FC8" w:rsidRDefault="00F41FC8" w:rsidP="00F41FC8">
            <w:pPr>
              <w:tabs>
                <w:tab w:val="left" w:pos="570"/>
              </w:tabs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order_id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7AC62AA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64" w:type="dxa"/>
            <w:shd w:val="clear" w:color="auto" w:fill="auto"/>
          </w:tcPr>
          <w:p w14:paraId="1F600EC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322EF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E3CD03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119" w:type="dxa"/>
            <w:shd w:val="clear" w:color="auto" w:fill="auto"/>
          </w:tcPr>
          <w:p w14:paraId="6E0C477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订单id</w:t>
            </w:r>
          </w:p>
        </w:tc>
      </w:tr>
      <w:tr w:rsidR="00F41FC8" w14:paraId="457F1E6D" w14:textId="77777777" w:rsidTr="00B7530B">
        <w:tc>
          <w:tcPr>
            <w:tcW w:w="0" w:type="auto"/>
            <w:shd w:val="clear" w:color="auto" w:fill="auto"/>
          </w:tcPr>
          <w:p w14:paraId="6FA06B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order_user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7843AD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64" w:type="dxa"/>
            <w:shd w:val="clear" w:color="auto" w:fill="auto"/>
          </w:tcPr>
          <w:p w14:paraId="5774EAC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3B5F308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DD678C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119" w:type="dxa"/>
            <w:shd w:val="clear" w:color="auto" w:fill="auto"/>
          </w:tcPr>
          <w:p w14:paraId="37E41ED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买家id</w:t>
            </w:r>
          </w:p>
        </w:tc>
      </w:tr>
      <w:tr w:rsidR="00F41FC8" w14:paraId="1731467E" w14:textId="77777777" w:rsidTr="00B7530B">
        <w:tc>
          <w:tcPr>
            <w:tcW w:w="0" w:type="auto"/>
            <w:shd w:val="clear" w:color="auto" w:fill="auto"/>
          </w:tcPr>
          <w:p w14:paraId="38BF280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order_receive_adres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186F1B4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</w:t>
            </w:r>
            <w:r>
              <w:rPr>
                <w:sz w:val="24"/>
              </w:rPr>
              <w:t>archar</w:t>
            </w:r>
          </w:p>
        </w:tc>
        <w:tc>
          <w:tcPr>
            <w:tcW w:w="764" w:type="dxa"/>
            <w:shd w:val="clear" w:color="auto" w:fill="auto"/>
          </w:tcPr>
          <w:p w14:paraId="7976A6B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5</w:t>
            </w:r>
          </w:p>
        </w:tc>
        <w:tc>
          <w:tcPr>
            <w:tcW w:w="709" w:type="dxa"/>
            <w:shd w:val="clear" w:color="auto" w:fill="auto"/>
          </w:tcPr>
          <w:p w14:paraId="57E5D91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7C582A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119" w:type="dxa"/>
            <w:shd w:val="clear" w:color="auto" w:fill="auto"/>
          </w:tcPr>
          <w:p w14:paraId="5F31DE7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货地址</w:t>
            </w:r>
          </w:p>
        </w:tc>
      </w:tr>
      <w:tr w:rsidR="00F41FC8" w14:paraId="540ABC9A" w14:textId="77777777" w:rsidTr="00B7530B">
        <w:tc>
          <w:tcPr>
            <w:tcW w:w="0" w:type="auto"/>
            <w:shd w:val="clear" w:color="auto" w:fill="auto"/>
          </w:tcPr>
          <w:p w14:paraId="586A04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order_time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763C5DB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764" w:type="dxa"/>
            <w:shd w:val="clear" w:color="auto" w:fill="auto"/>
          </w:tcPr>
          <w:p w14:paraId="04E4624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89A9F7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6EE3C2F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119" w:type="dxa"/>
            <w:shd w:val="clear" w:color="auto" w:fill="auto"/>
          </w:tcPr>
          <w:p w14:paraId="32BB3C7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下单时间</w:t>
            </w:r>
          </w:p>
        </w:tc>
      </w:tr>
      <w:tr w:rsidR="00F41FC8" w14:paraId="5413CBCD" w14:textId="77777777" w:rsidTr="00B7530B">
        <w:tc>
          <w:tcPr>
            <w:tcW w:w="0" w:type="auto"/>
            <w:shd w:val="clear" w:color="auto" w:fill="auto"/>
          </w:tcPr>
          <w:p w14:paraId="3AF23BF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order_state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79F301F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64" w:type="dxa"/>
            <w:shd w:val="clear" w:color="auto" w:fill="auto"/>
          </w:tcPr>
          <w:p w14:paraId="7A9E4F8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265D7A8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6B3380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119" w:type="dxa"/>
            <w:shd w:val="clear" w:color="auto" w:fill="auto"/>
          </w:tcPr>
          <w:p w14:paraId="31CE580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状态0未支付，1已支付，2删除</w:t>
            </w:r>
          </w:p>
        </w:tc>
      </w:tr>
    </w:tbl>
    <w:p w14:paraId="69D6CDED" w14:textId="77777777" w:rsidR="00B7530B" w:rsidRDefault="00B7530B" w:rsidP="00F41FC8"/>
    <w:p w14:paraId="3125713B" w14:textId="77777777" w:rsidR="00F41FC8" w:rsidRPr="00B7530B" w:rsidRDefault="00F41FC8" w:rsidP="00B7530B">
      <w:pPr>
        <w:jc w:val="center"/>
        <w:rPr>
          <w:sz w:val="28"/>
        </w:rPr>
      </w:pPr>
      <w:r w:rsidRPr="00B7530B">
        <w:rPr>
          <w:rFonts w:hint="eastAsia"/>
          <w:sz w:val="28"/>
        </w:rPr>
        <w:t>宠物圈信息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134"/>
        <w:gridCol w:w="812"/>
        <w:gridCol w:w="747"/>
        <w:gridCol w:w="1560"/>
        <w:gridCol w:w="3260"/>
      </w:tblGrid>
      <w:tr w:rsidR="00F41FC8" w14:paraId="309BFCEF" w14:textId="77777777" w:rsidTr="00F41FC8">
        <w:trPr>
          <w:trHeight w:val="505"/>
        </w:trPr>
        <w:tc>
          <w:tcPr>
            <w:tcW w:w="9640" w:type="dxa"/>
            <w:gridSpan w:val="6"/>
            <w:shd w:val="clear" w:color="auto" w:fill="auto"/>
          </w:tcPr>
          <w:p w14:paraId="0475A733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8  </w:t>
            </w:r>
            <w:proofErr w:type="spellStart"/>
            <w:r>
              <w:rPr>
                <w:rFonts w:hint="eastAsia"/>
                <w:sz w:val="24"/>
              </w:rPr>
              <w:t>pet_circle</w:t>
            </w:r>
            <w:proofErr w:type="spellEnd"/>
          </w:p>
        </w:tc>
      </w:tr>
      <w:tr w:rsidR="00F41FC8" w14:paraId="6536E496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6B4339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0D02248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12" w:type="dxa"/>
            <w:shd w:val="clear" w:color="auto" w:fill="auto"/>
          </w:tcPr>
          <w:p w14:paraId="263FB23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47" w:type="dxa"/>
            <w:shd w:val="clear" w:color="auto" w:fill="auto"/>
          </w:tcPr>
          <w:p w14:paraId="74A4049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60" w:type="dxa"/>
            <w:shd w:val="clear" w:color="auto" w:fill="auto"/>
          </w:tcPr>
          <w:p w14:paraId="53524D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260" w:type="dxa"/>
            <w:shd w:val="clear" w:color="auto" w:fill="auto"/>
          </w:tcPr>
          <w:p w14:paraId="177456E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413B998F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05EC34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id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51A001D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12" w:type="dxa"/>
            <w:shd w:val="clear" w:color="auto" w:fill="auto"/>
          </w:tcPr>
          <w:p w14:paraId="027427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3D0D8DB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4C020A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260" w:type="dxa"/>
            <w:shd w:val="clear" w:color="auto" w:fill="auto"/>
          </w:tcPr>
          <w:p w14:paraId="054B9FB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id</w:t>
            </w:r>
          </w:p>
        </w:tc>
      </w:tr>
      <w:tr w:rsidR="00F41FC8" w14:paraId="238A6BFB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267EC7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c_</w:t>
            </w:r>
            <w:r>
              <w:rPr>
                <w:sz w:val="24"/>
              </w:rPr>
              <w:t>titl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8B8A7C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</w:t>
            </w:r>
            <w:r>
              <w:rPr>
                <w:sz w:val="24"/>
              </w:rPr>
              <w:t>archar</w:t>
            </w:r>
          </w:p>
        </w:tc>
        <w:tc>
          <w:tcPr>
            <w:tcW w:w="812" w:type="dxa"/>
            <w:shd w:val="clear" w:color="auto" w:fill="auto"/>
          </w:tcPr>
          <w:p w14:paraId="0F09908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0</w:t>
            </w:r>
          </w:p>
        </w:tc>
        <w:tc>
          <w:tcPr>
            <w:tcW w:w="747" w:type="dxa"/>
            <w:shd w:val="clear" w:color="auto" w:fill="auto"/>
          </w:tcPr>
          <w:p w14:paraId="7CFA61F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2C8CE8D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3260" w:type="dxa"/>
            <w:shd w:val="clear" w:color="auto" w:fill="auto"/>
          </w:tcPr>
          <w:p w14:paraId="34CC7AA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标题</w:t>
            </w:r>
          </w:p>
        </w:tc>
      </w:tr>
      <w:tr w:rsidR="00F41FC8" w14:paraId="60D38817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105D33B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c_title_img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29571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</w:t>
            </w:r>
            <w:r>
              <w:rPr>
                <w:sz w:val="24"/>
              </w:rPr>
              <w:t>archar</w:t>
            </w:r>
          </w:p>
        </w:tc>
        <w:tc>
          <w:tcPr>
            <w:tcW w:w="812" w:type="dxa"/>
            <w:shd w:val="clear" w:color="auto" w:fill="auto"/>
          </w:tcPr>
          <w:p w14:paraId="1A2013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0</w:t>
            </w:r>
          </w:p>
        </w:tc>
        <w:tc>
          <w:tcPr>
            <w:tcW w:w="747" w:type="dxa"/>
            <w:shd w:val="clear" w:color="auto" w:fill="auto"/>
          </w:tcPr>
          <w:p w14:paraId="5B9F1CD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0222A4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3260" w:type="dxa"/>
            <w:shd w:val="clear" w:color="auto" w:fill="auto"/>
          </w:tcPr>
          <w:p w14:paraId="06114D6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标题图片</w:t>
            </w:r>
          </w:p>
        </w:tc>
      </w:tr>
      <w:tr w:rsidR="00F41FC8" w14:paraId="44220576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2E18CE1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describ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8A7EB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text</w:t>
            </w:r>
          </w:p>
        </w:tc>
        <w:tc>
          <w:tcPr>
            <w:tcW w:w="812" w:type="dxa"/>
            <w:shd w:val="clear" w:color="auto" w:fill="auto"/>
          </w:tcPr>
          <w:p w14:paraId="2CF22F1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620644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2591E63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260" w:type="dxa"/>
            <w:shd w:val="clear" w:color="auto" w:fill="auto"/>
          </w:tcPr>
          <w:p w14:paraId="6938D3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信息描述</w:t>
            </w:r>
          </w:p>
        </w:tc>
      </w:tr>
      <w:tr w:rsidR="00F41FC8" w14:paraId="00586BF2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68385D3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08341D">
              <w:rPr>
                <w:sz w:val="24"/>
              </w:rPr>
              <w:t>pc_describe_small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555D605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812" w:type="dxa"/>
            <w:shd w:val="clear" w:color="auto" w:fill="auto"/>
          </w:tcPr>
          <w:p w14:paraId="7A460DD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5</w:t>
            </w:r>
          </w:p>
        </w:tc>
        <w:tc>
          <w:tcPr>
            <w:tcW w:w="747" w:type="dxa"/>
            <w:shd w:val="clear" w:color="auto" w:fill="auto"/>
          </w:tcPr>
          <w:p w14:paraId="6C8E1D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2314E8E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08341D">
              <w:rPr>
                <w:sz w:val="24"/>
              </w:rPr>
              <w:t>NOT NULL</w:t>
            </w:r>
          </w:p>
        </w:tc>
        <w:tc>
          <w:tcPr>
            <w:tcW w:w="3260" w:type="dxa"/>
            <w:shd w:val="clear" w:color="auto" w:fill="auto"/>
          </w:tcPr>
          <w:p w14:paraId="7437161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08341D">
              <w:rPr>
                <w:rFonts w:hint="eastAsia"/>
                <w:sz w:val="24"/>
              </w:rPr>
              <w:t>宠物圈信息简介</w:t>
            </w:r>
          </w:p>
        </w:tc>
      </w:tr>
      <w:tr w:rsidR="00F41FC8" w14:paraId="3092CE4E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5B31DDE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publish_tim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319FF1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datetime</w:t>
            </w:r>
          </w:p>
        </w:tc>
        <w:tc>
          <w:tcPr>
            <w:tcW w:w="812" w:type="dxa"/>
            <w:shd w:val="clear" w:color="auto" w:fill="auto"/>
          </w:tcPr>
          <w:p w14:paraId="375B20D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3E07C7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4B6A1E3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260" w:type="dxa"/>
            <w:shd w:val="clear" w:color="auto" w:fill="auto"/>
          </w:tcPr>
          <w:p w14:paraId="4117292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布时间</w:t>
            </w:r>
          </w:p>
        </w:tc>
      </w:tr>
      <w:tr w:rsidR="00F41FC8" w14:paraId="48C0AFD2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0B0159F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use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4DE4DA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12" w:type="dxa"/>
            <w:shd w:val="clear" w:color="auto" w:fill="auto"/>
          </w:tcPr>
          <w:p w14:paraId="5FA8F4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6FB043A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58201A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260" w:type="dxa"/>
            <w:shd w:val="clear" w:color="auto" w:fill="auto"/>
          </w:tcPr>
          <w:p w14:paraId="62B159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布者id</w:t>
            </w:r>
          </w:p>
        </w:tc>
      </w:tr>
      <w:tr w:rsidR="00F41FC8" w14:paraId="2A5A0546" w14:textId="77777777" w:rsidTr="00F41FC8">
        <w:trPr>
          <w:trHeight w:val="489"/>
        </w:trPr>
        <w:tc>
          <w:tcPr>
            <w:tcW w:w="2127" w:type="dxa"/>
            <w:shd w:val="clear" w:color="auto" w:fill="auto"/>
          </w:tcPr>
          <w:p w14:paraId="2325E37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like_num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F94B78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12" w:type="dxa"/>
            <w:shd w:val="clear" w:color="auto" w:fill="auto"/>
          </w:tcPr>
          <w:p w14:paraId="0750B73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3E9098D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4C4503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260" w:type="dxa"/>
            <w:shd w:val="clear" w:color="auto" w:fill="auto"/>
          </w:tcPr>
          <w:p w14:paraId="0E9FFA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点赞数</w:t>
            </w:r>
          </w:p>
        </w:tc>
      </w:tr>
      <w:tr w:rsidR="00F41FC8" w14:paraId="2A45FC7B" w14:textId="77777777" w:rsidTr="00F41FC8">
        <w:trPr>
          <w:trHeight w:val="505"/>
        </w:trPr>
        <w:tc>
          <w:tcPr>
            <w:tcW w:w="2127" w:type="dxa"/>
            <w:shd w:val="clear" w:color="auto" w:fill="auto"/>
          </w:tcPr>
          <w:p w14:paraId="5A89232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collect_num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5A17398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12" w:type="dxa"/>
            <w:shd w:val="clear" w:color="auto" w:fill="auto"/>
          </w:tcPr>
          <w:p w14:paraId="4806FB7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4EEA9F2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19E8BC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260" w:type="dxa"/>
            <w:shd w:val="clear" w:color="auto" w:fill="auto"/>
          </w:tcPr>
          <w:p w14:paraId="10A5234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数</w:t>
            </w:r>
          </w:p>
        </w:tc>
      </w:tr>
      <w:tr w:rsidR="00F41FC8" w14:paraId="13862673" w14:textId="77777777" w:rsidTr="00F41FC8">
        <w:trPr>
          <w:trHeight w:val="522"/>
        </w:trPr>
        <w:tc>
          <w:tcPr>
            <w:tcW w:w="2127" w:type="dxa"/>
            <w:shd w:val="clear" w:color="auto" w:fill="auto"/>
          </w:tcPr>
          <w:p w14:paraId="59F3D74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_stat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A9745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12" w:type="dxa"/>
            <w:shd w:val="clear" w:color="auto" w:fill="auto"/>
          </w:tcPr>
          <w:p w14:paraId="1854A6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47" w:type="dxa"/>
            <w:shd w:val="clear" w:color="auto" w:fill="auto"/>
          </w:tcPr>
          <w:p w14:paraId="0272A9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60" w:type="dxa"/>
            <w:shd w:val="clear" w:color="auto" w:fill="auto"/>
          </w:tcPr>
          <w:p w14:paraId="03EB9A7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260" w:type="dxa"/>
            <w:shd w:val="clear" w:color="auto" w:fill="auto"/>
          </w:tcPr>
          <w:p w14:paraId="00929C6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状态 0不可见 1可见 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删除</w:t>
            </w:r>
          </w:p>
        </w:tc>
      </w:tr>
    </w:tbl>
    <w:p w14:paraId="4EFD3F6A" w14:textId="6476A809" w:rsidR="00B7530B" w:rsidRDefault="00B7530B" w:rsidP="00B7530B">
      <w:pPr>
        <w:jc w:val="left"/>
      </w:pPr>
    </w:p>
    <w:p w14:paraId="37195C01" w14:textId="62EB5A11" w:rsidR="00B7530B" w:rsidRDefault="00B7530B" w:rsidP="00B7530B">
      <w:pPr>
        <w:jc w:val="left"/>
      </w:pPr>
    </w:p>
    <w:p w14:paraId="79EB37DB" w14:textId="4FCACC29" w:rsidR="00B7530B" w:rsidRDefault="00B7530B" w:rsidP="00B7530B">
      <w:pPr>
        <w:jc w:val="left"/>
      </w:pPr>
    </w:p>
    <w:p w14:paraId="11B87BAE" w14:textId="77777777" w:rsidR="00B7530B" w:rsidRDefault="00B7530B" w:rsidP="00B7530B">
      <w:pPr>
        <w:jc w:val="left"/>
      </w:pPr>
    </w:p>
    <w:p w14:paraId="18FE4F99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宠物圈评论表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87"/>
        <w:gridCol w:w="1258"/>
        <w:gridCol w:w="850"/>
        <w:gridCol w:w="709"/>
        <w:gridCol w:w="1417"/>
        <w:gridCol w:w="3119"/>
      </w:tblGrid>
      <w:tr w:rsidR="00F41FC8" w14:paraId="10EB8060" w14:textId="77777777" w:rsidTr="00F41FC8">
        <w:tc>
          <w:tcPr>
            <w:tcW w:w="9640" w:type="dxa"/>
            <w:gridSpan w:val="6"/>
            <w:shd w:val="clear" w:color="auto" w:fill="auto"/>
          </w:tcPr>
          <w:p w14:paraId="6F404D89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9 </w:t>
            </w:r>
            <w:proofErr w:type="spellStart"/>
            <w:r w:rsidRPr="0046161D">
              <w:t>pet_circle_comment</w:t>
            </w:r>
            <w:proofErr w:type="spellEnd"/>
          </w:p>
        </w:tc>
      </w:tr>
      <w:tr w:rsidR="00F41FC8" w14:paraId="6A28D178" w14:textId="77777777" w:rsidTr="00B7530B">
        <w:tc>
          <w:tcPr>
            <w:tcW w:w="2287" w:type="dxa"/>
            <w:shd w:val="clear" w:color="auto" w:fill="auto"/>
          </w:tcPr>
          <w:p w14:paraId="35A8A3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58" w:type="dxa"/>
            <w:shd w:val="clear" w:color="auto" w:fill="auto"/>
          </w:tcPr>
          <w:p w14:paraId="218B362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50" w:type="dxa"/>
            <w:shd w:val="clear" w:color="auto" w:fill="auto"/>
          </w:tcPr>
          <w:p w14:paraId="74A830B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09" w:type="dxa"/>
            <w:shd w:val="clear" w:color="auto" w:fill="auto"/>
          </w:tcPr>
          <w:p w14:paraId="73625E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417" w:type="dxa"/>
            <w:shd w:val="clear" w:color="auto" w:fill="auto"/>
          </w:tcPr>
          <w:p w14:paraId="1FC5F7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119" w:type="dxa"/>
            <w:shd w:val="clear" w:color="auto" w:fill="auto"/>
          </w:tcPr>
          <w:p w14:paraId="08BA325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129E453D" w14:textId="77777777" w:rsidTr="00B7530B">
        <w:tc>
          <w:tcPr>
            <w:tcW w:w="2287" w:type="dxa"/>
            <w:shd w:val="clear" w:color="auto" w:fill="auto"/>
          </w:tcPr>
          <w:p w14:paraId="3AF8E17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om_id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78EDF87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5C6167C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1FD673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124DEF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119" w:type="dxa"/>
            <w:shd w:val="clear" w:color="auto" w:fill="auto"/>
          </w:tcPr>
          <w:p w14:paraId="7E8A16E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评论id</w:t>
            </w:r>
          </w:p>
        </w:tc>
      </w:tr>
      <w:tr w:rsidR="00F41FC8" w14:paraId="5A3AB42E" w14:textId="77777777" w:rsidTr="00B7530B">
        <w:tc>
          <w:tcPr>
            <w:tcW w:w="2287" w:type="dxa"/>
            <w:shd w:val="clear" w:color="auto" w:fill="auto"/>
          </w:tcPr>
          <w:p w14:paraId="5CD2EA9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com_pet_circle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227E43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60F14D0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2424440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1E53B0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119" w:type="dxa"/>
            <w:shd w:val="clear" w:color="auto" w:fill="auto"/>
          </w:tcPr>
          <w:p w14:paraId="0BA1D3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id</w:t>
            </w:r>
          </w:p>
        </w:tc>
      </w:tr>
      <w:tr w:rsidR="00F41FC8" w14:paraId="7131324C" w14:textId="77777777" w:rsidTr="00B7530B">
        <w:tc>
          <w:tcPr>
            <w:tcW w:w="2287" w:type="dxa"/>
            <w:shd w:val="clear" w:color="auto" w:fill="auto"/>
          </w:tcPr>
          <w:p w14:paraId="191F1FC8" w14:textId="77777777" w:rsidR="00F41FC8" w:rsidRDefault="00F41FC8" w:rsidP="00F41FC8">
            <w:pPr>
              <w:tabs>
                <w:tab w:val="left" w:pos="765"/>
              </w:tabs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om_user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5A12F1A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23CE78A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2F678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4871E2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119" w:type="dxa"/>
            <w:shd w:val="clear" w:color="auto" w:fill="auto"/>
          </w:tcPr>
          <w:p w14:paraId="4E9CD2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评论者id</w:t>
            </w:r>
          </w:p>
        </w:tc>
      </w:tr>
      <w:tr w:rsidR="00F41FC8" w14:paraId="06BF181D" w14:textId="77777777" w:rsidTr="00B7530B">
        <w:tc>
          <w:tcPr>
            <w:tcW w:w="2287" w:type="dxa"/>
            <w:shd w:val="clear" w:color="auto" w:fill="auto"/>
          </w:tcPr>
          <w:p w14:paraId="076387D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lastRenderedPageBreak/>
              <w:t>pcom_reply_comment_id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105E40A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0AE33D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AC6DA5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49B2C83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119" w:type="dxa"/>
            <w:shd w:val="clear" w:color="auto" w:fill="auto"/>
          </w:tcPr>
          <w:p w14:paraId="6AB6ED6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回复评论id</w:t>
            </w:r>
            <w:r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为空为初始评论</w:t>
            </w:r>
            <w:r>
              <w:rPr>
                <w:sz w:val="24"/>
              </w:rPr>
              <w:t>)</w:t>
            </w:r>
          </w:p>
        </w:tc>
      </w:tr>
      <w:tr w:rsidR="00F41FC8" w14:paraId="787CFF30" w14:textId="77777777" w:rsidTr="00B7530B">
        <w:tc>
          <w:tcPr>
            <w:tcW w:w="2287" w:type="dxa"/>
            <w:shd w:val="clear" w:color="auto" w:fill="auto"/>
          </w:tcPr>
          <w:p w14:paraId="6C0CB5C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om_state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3EA6515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0D8B130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2B64E1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581DB20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119" w:type="dxa"/>
            <w:shd w:val="clear" w:color="auto" w:fill="auto"/>
          </w:tcPr>
          <w:p w14:paraId="0643F79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评论状态 1可见 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 xml:space="preserve">删除 </w:t>
            </w:r>
          </w:p>
        </w:tc>
      </w:tr>
      <w:tr w:rsidR="00F41FC8" w14:paraId="1543EAF7" w14:textId="77777777" w:rsidTr="00B7530B">
        <w:tc>
          <w:tcPr>
            <w:tcW w:w="2287" w:type="dxa"/>
            <w:shd w:val="clear" w:color="auto" w:fill="auto"/>
          </w:tcPr>
          <w:p w14:paraId="6E56D74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om_builds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148D04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0100CFA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172A2D8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482260C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119" w:type="dxa"/>
            <w:shd w:val="clear" w:color="auto" w:fill="auto"/>
          </w:tcPr>
          <w:p w14:paraId="69E871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评论楼数 </w:t>
            </w:r>
          </w:p>
        </w:tc>
      </w:tr>
      <w:tr w:rsidR="00F41FC8" w14:paraId="079C9CD1" w14:textId="77777777" w:rsidTr="00B7530B">
        <w:tc>
          <w:tcPr>
            <w:tcW w:w="2287" w:type="dxa"/>
            <w:shd w:val="clear" w:color="auto" w:fill="auto"/>
          </w:tcPr>
          <w:p w14:paraId="6999B0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om_message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481B46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850" w:type="dxa"/>
            <w:shd w:val="clear" w:color="auto" w:fill="auto"/>
          </w:tcPr>
          <w:p w14:paraId="5972F0F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5</w:t>
            </w:r>
          </w:p>
        </w:tc>
        <w:tc>
          <w:tcPr>
            <w:tcW w:w="709" w:type="dxa"/>
            <w:shd w:val="clear" w:color="auto" w:fill="auto"/>
          </w:tcPr>
          <w:p w14:paraId="29928A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75D8EDE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3119" w:type="dxa"/>
            <w:shd w:val="clear" w:color="auto" w:fill="auto"/>
          </w:tcPr>
          <w:p w14:paraId="1E2B8BB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评论内容 </w:t>
            </w:r>
          </w:p>
        </w:tc>
      </w:tr>
      <w:tr w:rsidR="00F41FC8" w14:paraId="02CE8320" w14:textId="77777777" w:rsidTr="00B7530B">
        <w:tc>
          <w:tcPr>
            <w:tcW w:w="2287" w:type="dxa"/>
            <w:shd w:val="clear" w:color="auto" w:fill="auto"/>
          </w:tcPr>
          <w:p w14:paraId="1E38B8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pcom_time</w:t>
            </w:r>
            <w:proofErr w:type="spellEnd"/>
          </w:p>
        </w:tc>
        <w:tc>
          <w:tcPr>
            <w:tcW w:w="1258" w:type="dxa"/>
            <w:shd w:val="clear" w:color="auto" w:fill="auto"/>
          </w:tcPr>
          <w:p w14:paraId="010BA1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850" w:type="dxa"/>
            <w:shd w:val="clear" w:color="auto" w:fill="auto"/>
          </w:tcPr>
          <w:p w14:paraId="364B2D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7D17EDD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1A0D8C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119" w:type="dxa"/>
            <w:shd w:val="clear" w:color="auto" w:fill="auto"/>
          </w:tcPr>
          <w:p w14:paraId="14CC75C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评论时间</w:t>
            </w:r>
          </w:p>
        </w:tc>
      </w:tr>
    </w:tbl>
    <w:p w14:paraId="218E186E" w14:textId="0DE995DD" w:rsidR="00056EDF" w:rsidRDefault="00056EDF" w:rsidP="00B7530B"/>
    <w:p w14:paraId="5526EFEA" w14:textId="51CEB96D" w:rsidR="00B7530B" w:rsidRDefault="00B7530B" w:rsidP="00B7530B"/>
    <w:p w14:paraId="02AC6723" w14:textId="2AFD69B5" w:rsidR="00B7530B" w:rsidRDefault="00B7530B" w:rsidP="00B7530B"/>
    <w:p w14:paraId="56CCFCE0" w14:textId="77777777" w:rsidR="00B7530B" w:rsidRDefault="00B7530B" w:rsidP="00B7530B"/>
    <w:p w14:paraId="4F1EE831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商品评论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87"/>
        <w:gridCol w:w="1172"/>
        <w:gridCol w:w="933"/>
        <w:gridCol w:w="1278"/>
        <w:gridCol w:w="1710"/>
        <w:gridCol w:w="2260"/>
      </w:tblGrid>
      <w:tr w:rsidR="00F41FC8" w14:paraId="77816EF0" w14:textId="77777777" w:rsidTr="00F41FC8">
        <w:tc>
          <w:tcPr>
            <w:tcW w:w="9640" w:type="dxa"/>
            <w:gridSpan w:val="6"/>
            <w:shd w:val="clear" w:color="auto" w:fill="auto"/>
          </w:tcPr>
          <w:p w14:paraId="6FBE6DA6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0 </w:t>
            </w:r>
            <w:proofErr w:type="spellStart"/>
            <w:r>
              <w:rPr>
                <w:sz w:val="24"/>
              </w:rPr>
              <w:t>goods_comment</w:t>
            </w:r>
            <w:proofErr w:type="spellEnd"/>
          </w:p>
        </w:tc>
      </w:tr>
      <w:tr w:rsidR="00F41FC8" w14:paraId="15FBC821" w14:textId="77777777" w:rsidTr="00F41FC8">
        <w:tc>
          <w:tcPr>
            <w:tcW w:w="2287" w:type="dxa"/>
            <w:shd w:val="clear" w:color="auto" w:fill="auto"/>
          </w:tcPr>
          <w:p w14:paraId="3B89F44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72" w:type="dxa"/>
            <w:shd w:val="clear" w:color="auto" w:fill="auto"/>
          </w:tcPr>
          <w:p w14:paraId="366D5B2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933" w:type="dxa"/>
            <w:shd w:val="clear" w:color="auto" w:fill="auto"/>
          </w:tcPr>
          <w:p w14:paraId="1C4FB2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278" w:type="dxa"/>
            <w:shd w:val="clear" w:color="auto" w:fill="auto"/>
          </w:tcPr>
          <w:p w14:paraId="38743B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710" w:type="dxa"/>
            <w:shd w:val="clear" w:color="auto" w:fill="auto"/>
          </w:tcPr>
          <w:p w14:paraId="5E0C0F7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260" w:type="dxa"/>
            <w:shd w:val="clear" w:color="auto" w:fill="auto"/>
          </w:tcPr>
          <w:p w14:paraId="0FBB0D5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3BDA4F21" w14:textId="77777777" w:rsidTr="00F41FC8">
        <w:tc>
          <w:tcPr>
            <w:tcW w:w="2287" w:type="dxa"/>
            <w:shd w:val="clear" w:color="auto" w:fill="auto"/>
          </w:tcPr>
          <w:p w14:paraId="773967B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id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704BB2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33" w:type="dxa"/>
            <w:shd w:val="clear" w:color="auto" w:fill="auto"/>
          </w:tcPr>
          <w:p w14:paraId="231100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5E3B5DF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2690C0D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60" w:type="dxa"/>
            <w:shd w:val="clear" w:color="auto" w:fill="auto"/>
          </w:tcPr>
          <w:p w14:paraId="1A43F35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评论id</w:t>
            </w:r>
          </w:p>
        </w:tc>
      </w:tr>
      <w:tr w:rsidR="00F41FC8" w14:paraId="27C9B4D6" w14:textId="77777777" w:rsidTr="00F41FC8">
        <w:tc>
          <w:tcPr>
            <w:tcW w:w="2287" w:type="dxa"/>
            <w:shd w:val="clear" w:color="auto" w:fill="auto"/>
          </w:tcPr>
          <w:p w14:paraId="411A839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goods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3138546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33" w:type="dxa"/>
            <w:shd w:val="clear" w:color="auto" w:fill="auto"/>
          </w:tcPr>
          <w:p w14:paraId="590B1E5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1A9762B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3CB2FD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60" w:type="dxa"/>
            <w:shd w:val="clear" w:color="auto" w:fill="auto"/>
          </w:tcPr>
          <w:p w14:paraId="39AFC9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id</w:t>
            </w:r>
          </w:p>
        </w:tc>
      </w:tr>
      <w:tr w:rsidR="00F41FC8" w14:paraId="76C92286" w14:textId="77777777" w:rsidTr="00F41FC8">
        <w:tc>
          <w:tcPr>
            <w:tcW w:w="2287" w:type="dxa"/>
            <w:shd w:val="clear" w:color="auto" w:fill="auto"/>
          </w:tcPr>
          <w:p w14:paraId="002B3BE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user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15A4DAD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33" w:type="dxa"/>
            <w:shd w:val="clear" w:color="auto" w:fill="auto"/>
          </w:tcPr>
          <w:p w14:paraId="706B409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5D9ADA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18BF278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60" w:type="dxa"/>
            <w:shd w:val="clear" w:color="auto" w:fill="auto"/>
          </w:tcPr>
          <w:p w14:paraId="785BDA0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评论者id</w:t>
            </w:r>
          </w:p>
        </w:tc>
      </w:tr>
      <w:tr w:rsidR="00F41FC8" w14:paraId="7E791D83" w14:textId="77777777" w:rsidTr="00F41FC8">
        <w:tc>
          <w:tcPr>
            <w:tcW w:w="2287" w:type="dxa"/>
            <w:shd w:val="clear" w:color="auto" w:fill="auto"/>
          </w:tcPr>
          <w:p w14:paraId="1D3E6DF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gcom_reply_comment_id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7F0E276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33" w:type="dxa"/>
            <w:shd w:val="clear" w:color="auto" w:fill="auto"/>
          </w:tcPr>
          <w:p w14:paraId="5D0A5F8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71FE9D9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4FF1BAB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260" w:type="dxa"/>
            <w:shd w:val="clear" w:color="auto" w:fill="auto"/>
          </w:tcPr>
          <w:p w14:paraId="07951C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回复的评论id</w:t>
            </w:r>
            <w:r>
              <w:rPr>
                <w:sz w:val="24"/>
              </w:rPr>
              <w:t>(</w:t>
            </w:r>
            <w:r>
              <w:rPr>
                <w:rFonts w:hint="eastAsia"/>
                <w:sz w:val="24"/>
              </w:rPr>
              <w:t>为空为初始评论</w:t>
            </w:r>
            <w:r>
              <w:rPr>
                <w:sz w:val="24"/>
              </w:rPr>
              <w:t>)</w:t>
            </w:r>
          </w:p>
        </w:tc>
      </w:tr>
      <w:tr w:rsidR="00F41FC8" w14:paraId="7F06EA84" w14:textId="77777777" w:rsidTr="00F41FC8">
        <w:tc>
          <w:tcPr>
            <w:tcW w:w="2287" w:type="dxa"/>
            <w:shd w:val="clear" w:color="auto" w:fill="auto"/>
          </w:tcPr>
          <w:p w14:paraId="076E2B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state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28893E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933" w:type="dxa"/>
            <w:shd w:val="clear" w:color="auto" w:fill="auto"/>
          </w:tcPr>
          <w:p w14:paraId="3424080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6555357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10F1A5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260" w:type="dxa"/>
            <w:shd w:val="clear" w:color="auto" w:fill="auto"/>
          </w:tcPr>
          <w:p w14:paraId="21601B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评论状态 1可见 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 xml:space="preserve">删除 </w:t>
            </w:r>
          </w:p>
        </w:tc>
      </w:tr>
      <w:tr w:rsidR="00F41FC8" w14:paraId="00E7A265" w14:textId="77777777" w:rsidTr="00F41FC8">
        <w:tc>
          <w:tcPr>
            <w:tcW w:w="2287" w:type="dxa"/>
            <w:shd w:val="clear" w:color="auto" w:fill="auto"/>
          </w:tcPr>
          <w:p w14:paraId="475FD67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message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42B29D1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933" w:type="dxa"/>
            <w:shd w:val="clear" w:color="auto" w:fill="auto"/>
          </w:tcPr>
          <w:p w14:paraId="5940843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5</w:t>
            </w:r>
          </w:p>
        </w:tc>
        <w:tc>
          <w:tcPr>
            <w:tcW w:w="1278" w:type="dxa"/>
            <w:shd w:val="clear" w:color="auto" w:fill="auto"/>
          </w:tcPr>
          <w:p w14:paraId="1B1D39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4B34BA1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2260" w:type="dxa"/>
            <w:shd w:val="clear" w:color="auto" w:fill="auto"/>
          </w:tcPr>
          <w:p w14:paraId="40D330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评论内容</w:t>
            </w:r>
          </w:p>
        </w:tc>
      </w:tr>
      <w:tr w:rsidR="00F41FC8" w14:paraId="0EF606FE" w14:textId="77777777" w:rsidTr="00F41FC8">
        <w:tc>
          <w:tcPr>
            <w:tcW w:w="2287" w:type="dxa"/>
            <w:shd w:val="clear" w:color="auto" w:fill="auto"/>
          </w:tcPr>
          <w:p w14:paraId="514DA2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time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2A558B5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933" w:type="dxa"/>
            <w:shd w:val="clear" w:color="auto" w:fill="auto"/>
          </w:tcPr>
          <w:p w14:paraId="2ECFB97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7209CAF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10" w:type="dxa"/>
            <w:shd w:val="clear" w:color="auto" w:fill="auto"/>
          </w:tcPr>
          <w:p w14:paraId="7CBB3D7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2260" w:type="dxa"/>
            <w:shd w:val="clear" w:color="auto" w:fill="auto"/>
          </w:tcPr>
          <w:p w14:paraId="3630F3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评论时间</w:t>
            </w:r>
          </w:p>
        </w:tc>
      </w:tr>
      <w:tr w:rsidR="00F41FC8" w14:paraId="3586A583" w14:textId="77777777" w:rsidTr="00F41FC8">
        <w:tc>
          <w:tcPr>
            <w:tcW w:w="2287" w:type="dxa"/>
            <w:shd w:val="clear" w:color="auto" w:fill="auto"/>
          </w:tcPr>
          <w:p w14:paraId="0F76F29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gcom_level</w:t>
            </w:r>
            <w:proofErr w:type="spellEnd"/>
          </w:p>
        </w:tc>
        <w:tc>
          <w:tcPr>
            <w:tcW w:w="1172" w:type="dxa"/>
            <w:shd w:val="clear" w:color="auto" w:fill="auto"/>
          </w:tcPr>
          <w:p w14:paraId="6144C2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ouble</w:t>
            </w:r>
          </w:p>
        </w:tc>
        <w:tc>
          <w:tcPr>
            <w:tcW w:w="933" w:type="dxa"/>
            <w:shd w:val="clear" w:color="auto" w:fill="auto"/>
          </w:tcPr>
          <w:p w14:paraId="25F9A9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78" w:type="dxa"/>
            <w:shd w:val="clear" w:color="auto" w:fill="auto"/>
          </w:tcPr>
          <w:p w14:paraId="75E5669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~5</w:t>
            </w:r>
          </w:p>
        </w:tc>
        <w:tc>
          <w:tcPr>
            <w:tcW w:w="1710" w:type="dxa"/>
            <w:shd w:val="clear" w:color="auto" w:fill="auto"/>
          </w:tcPr>
          <w:p w14:paraId="7C9D2D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260" w:type="dxa"/>
            <w:shd w:val="clear" w:color="auto" w:fill="auto"/>
          </w:tcPr>
          <w:p w14:paraId="34E7A3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评级 0未评级，1~5等级</w:t>
            </w:r>
          </w:p>
        </w:tc>
      </w:tr>
    </w:tbl>
    <w:p w14:paraId="0912260F" w14:textId="77777777" w:rsidR="00B7530B" w:rsidRDefault="00B7530B" w:rsidP="00F41FC8"/>
    <w:p w14:paraId="68FC2798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商家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160"/>
        <w:gridCol w:w="1161"/>
        <w:gridCol w:w="1118"/>
        <w:gridCol w:w="1593"/>
        <w:gridCol w:w="2235"/>
      </w:tblGrid>
      <w:tr w:rsidR="00F41FC8" w14:paraId="741605CE" w14:textId="77777777" w:rsidTr="00F41FC8">
        <w:tc>
          <w:tcPr>
            <w:tcW w:w="9640" w:type="dxa"/>
            <w:gridSpan w:val="6"/>
            <w:shd w:val="clear" w:color="auto" w:fill="auto"/>
          </w:tcPr>
          <w:p w14:paraId="2C87E2D6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1 </w:t>
            </w:r>
            <w:r>
              <w:rPr>
                <w:sz w:val="24"/>
              </w:rPr>
              <w:t>business</w:t>
            </w:r>
          </w:p>
        </w:tc>
      </w:tr>
      <w:tr w:rsidR="00F41FC8" w14:paraId="6AD35158" w14:textId="77777777" w:rsidTr="00F41FC8">
        <w:tc>
          <w:tcPr>
            <w:tcW w:w="2373" w:type="dxa"/>
            <w:shd w:val="clear" w:color="auto" w:fill="auto"/>
          </w:tcPr>
          <w:p w14:paraId="0BE9966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60" w:type="dxa"/>
            <w:shd w:val="clear" w:color="auto" w:fill="auto"/>
          </w:tcPr>
          <w:p w14:paraId="1B3C2D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1161" w:type="dxa"/>
            <w:shd w:val="clear" w:color="auto" w:fill="auto"/>
          </w:tcPr>
          <w:p w14:paraId="6EAE8FF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118" w:type="dxa"/>
            <w:shd w:val="clear" w:color="auto" w:fill="auto"/>
          </w:tcPr>
          <w:p w14:paraId="39D6C05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93" w:type="dxa"/>
            <w:shd w:val="clear" w:color="auto" w:fill="auto"/>
          </w:tcPr>
          <w:p w14:paraId="7E9DA4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235" w:type="dxa"/>
            <w:shd w:val="clear" w:color="auto" w:fill="auto"/>
          </w:tcPr>
          <w:p w14:paraId="00CD9B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0858664A" w14:textId="77777777" w:rsidTr="00F41FC8">
        <w:tc>
          <w:tcPr>
            <w:tcW w:w="2373" w:type="dxa"/>
            <w:shd w:val="clear" w:color="auto" w:fill="auto"/>
          </w:tcPr>
          <w:p w14:paraId="47E480A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business_id</w:t>
            </w:r>
            <w:proofErr w:type="spellEnd"/>
          </w:p>
        </w:tc>
        <w:tc>
          <w:tcPr>
            <w:tcW w:w="1160" w:type="dxa"/>
            <w:shd w:val="clear" w:color="auto" w:fill="auto"/>
          </w:tcPr>
          <w:p w14:paraId="24274F7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161" w:type="dxa"/>
            <w:shd w:val="clear" w:color="auto" w:fill="auto"/>
          </w:tcPr>
          <w:p w14:paraId="1320842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118" w:type="dxa"/>
            <w:shd w:val="clear" w:color="auto" w:fill="auto"/>
          </w:tcPr>
          <w:p w14:paraId="617B03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93" w:type="dxa"/>
            <w:shd w:val="clear" w:color="auto" w:fill="auto"/>
          </w:tcPr>
          <w:p w14:paraId="473D0B4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2235" w:type="dxa"/>
            <w:shd w:val="clear" w:color="auto" w:fill="auto"/>
          </w:tcPr>
          <w:p w14:paraId="0BE5C23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表唯一标识</w:t>
            </w:r>
          </w:p>
        </w:tc>
      </w:tr>
      <w:tr w:rsidR="00F41FC8" w14:paraId="0EA07D50" w14:textId="77777777" w:rsidTr="00F41FC8">
        <w:tc>
          <w:tcPr>
            <w:tcW w:w="2373" w:type="dxa"/>
            <w:shd w:val="clear" w:color="auto" w:fill="auto"/>
          </w:tcPr>
          <w:p w14:paraId="4258E2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business_user</w:t>
            </w:r>
            <w:proofErr w:type="spellEnd"/>
          </w:p>
        </w:tc>
        <w:tc>
          <w:tcPr>
            <w:tcW w:w="1160" w:type="dxa"/>
            <w:shd w:val="clear" w:color="auto" w:fill="auto"/>
          </w:tcPr>
          <w:p w14:paraId="66E6C2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161" w:type="dxa"/>
            <w:shd w:val="clear" w:color="auto" w:fill="auto"/>
          </w:tcPr>
          <w:p w14:paraId="3DB81E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118" w:type="dxa"/>
            <w:shd w:val="clear" w:color="auto" w:fill="auto"/>
          </w:tcPr>
          <w:p w14:paraId="5B860F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93" w:type="dxa"/>
            <w:shd w:val="clear" w:color="auto" w:fill="auto"/>
          </w:tcPr>
          <w:p w14:paraId="411753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35" w:type="dxa"/>
            <w:shd w:val="clear" w:color="auto" w:fill="auto"/>
          </w:tcPr>
          <w:p w14:paraId="36F5CC0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家用户id</w:t>
            </w:r>
          </w:p>
        </w:tc>
      </w:tr>
      <w:tr w:rsidR="00F41FC8" w14:paraId="6321F603" w14:textId="77777777" w:rsidTr="00F41FC8">
        <w:tc>
          <w:tcPr>
            <w:tcW w:w="2373" w:type="dxa"/>
            <w:shd w:val="clear" w:color="auto" w:fill="auto"/>
          </w:tcPr>
          <w:p w14:paraId="3DF420F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business_license_img</w:t>
            </w:r>
            <w:proofErr w:type="spellEnd"/>
          </w:p>
        </w:tc>
        <w:tc>
          <w:tcPr>
            <w:tcW w:w="1160" w:type="dxa"/>
            <w:shd w:val="clear" w:color="auto" w:fill="auto"/>
          </w:tcPr>
          <w:p w14:paraId="59A128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161" w:type="dxa"/>
            <w:shd w:val="clear" w:color="auto" w:fill="auto"/>
          </w:tcPr>
          <w:p w14:paraId="16886F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1118" w:type="dxa"/>
            <w:shd w:val="clear" w:color="auto" w:fill="auto"/>
          </w:tcPr>
          <w:p w14:paraId="0B268F5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93" w:type="dxa"/>
            <w:shd w:val="clear" w:color="auto" w:fill="auto"/>
          </w:tcPr>
          <w:p w14:paraId="6156F7E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235" w:type="dxa"/>
            <w:shd w:val="clear" w:color="auto" w:fill="auto"/>
          </w:tcPr>
          <w:p w14:paraId="6070D18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营业执照路径</w:t>
            </w:r>
          </w:p>
        </w:tc>
      </w:tr>
    </w:tbl>
    <w:p w14:paraId="28E7BB1D" w14:textId="008F7EAE" w:rsidR="00F41FC8" w:rsidRDefault="00F41FC8" w:rsidP="00F41FC8"/>
    <w:p w14:paraId="1BFB80C7" w14:textId="1A88022D" w:rsidR="00B7530B" w:rsidRDefault="00B7530B" w:rsidP="00F41FC8"/>
    <w:p w14:paraId="6EC839F2" w14:textId="77777777" w:rsidR="00B7530B" w:rsidRDefault="00B7530B" w:rsidP="00F41FC8"/>
    <w:p w14:paraId="35E6D020" w14:textId="77777777" w:rsidR="00F41FC8" w:rsidRDefault="00F41FC8" w:rsidP="00B7530B">
      <w:pPr>
        <w:tabs>
          <w:tab w:val="left" w:pos="1773"/>
        </w:tabs>
      </w:pPr>
    </w:p>
    <w:p w14:paraId="72CB2E0B" w14:textId="77777777" w:rsidR="00F41FC8" w:rsidRPr="00B7530B" w:rsidRDefault="00F41FC8" w:rsidP="00F41FC8">
      <w:pPr>
        <w:tabs>
          <w:tab w:val="left" w:pos="1773"/>
        </w:tabs>
        <w:jc w:val="center"/>
        <w:rPr>
          <w:sz w:val="28"/>
        </w:rPr>
      </w:pPr>
      <w:r w:rsidRPr="00B7530B">
        <w:rPr>
          <w:rFonts w:hint="eastAsia"/>
          <w:sz w:val="28"/>
        </w:rPr>
        <w:t>医生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0"/>
        <w:gridCol w:w="972"/>
        <w:gridCol w:w="818"/>
        <w:gridCol w:w="709"/>
        <w:gridCol w:w="1559"/>
        <w:gridCol w:w="3402"/>
      </w:tblGrid>
      <w:tr w:rsidR="00F41FC8" w14:paraId="0F686F36" w14:textId="77777777" w:rsidTr="00B7530B">
        <w:trPr>
          <w:trHeight w:val="485"/>
        </w:trPr>
        <w:tc>
          <w:tcPr>
            <w:tcW w:w="9640" w:type="dxa"/>
            <w:gridSpan w:val="6"/>
            <w:shd w:val="clear" w:color="auto" w:fill="auto"/>
          </w:tcPr>
          <w:p w14:paraId="77B254B4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2 </w:t>
            </w:r>
            <w:r>
              <w:rPr>
                <w:sz w:val="24"/>
              </w:rPr>
              <w:t>doctor</w:t>
            </w:r>
          </w:p>
        </w:tc>
      </w:tr>
      <w:tr w:rsidR="00F41FC8" w14:paraId="2F9771CB" w14:textId="77777777" w:rsidTr="00B7530B">
        <w:trPr>
          <w:trHeight w:val="485"/>
        </w:trPr>
        <w:tc>
          <w:tcPr>
            <w:tcW w:w="0" w:type="auto"/>
            <w:shd w:val="clear" w:color="auto" w:fill="auto"/>
          </w:tcPr>
          <w:p w14:paraId="347F1AC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0" w:type="auto"/>
            <w:shd w:val="clear" w:color="auto" w:fill="auto"/>
          </w:tcPr>
          <w:p w14:paraId="0B33D61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18" w:type="dxa"/>
            <w:shd w:val="clear" w:color="auto" w:fill="auto"/>
          </w:tcPr>
          <w:p w14:paraId="5EA8B2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09" w:type="dxa"/>
            <w:shd w:val="clear" w:color="auto" w:fill="auto"/>
          </w:tcPr>
          <w:p w14:paraId="08D5C92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9" w:type="dxa"/>
            <w:shd w:val="clear" w:color="auto" w:fill="auto"/>
          </w:tcPr>
          <w:p w14:paraId="0C92840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402" w:type="dxa"/>
            <w:shd w:val="clear" w:color="auto" w:fill="auto"/>
          </w:tcPr>
          <w:p w14:paraId="6BE0F15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3A3E7D87" w14:textId="77777777" w:rsidTr="00B7530B">
        <w:trPr>
          <w:trHeight w:val="485"/>
        </w:trPr>
        <w:tc>
          <w:tcPr>
            <w:tcW w:w="0" w:type="auto"/>
            <w:shd w:val="clear" w:color="auto" w:fill="auto"/>
          </w:tcPr>
          <w:p w14:paraId="5FF554D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doctor_</w:t>
            </w:r>
            <w:r>
              <w:rPr>
                <w:rFonts w:hint="eastAsia"/>
                <w:sz w:val="24"/>
              </w:rPr>
              <w:t>id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61C452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nt</w:t>
            </w:r>
          </w:p>
        </w:tc>
        <w:tc>
          <w:tcPr>
            <w:tcW w:w="818" w:type="dxa"/>
            <w:shd w:val="clear" w:color="auto" w:fill="auto"/>
          </w:tcPr>
          <w:p w14:paraId="43958B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5B106E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070523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100F691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表唯一标识</w:t>
            </w:r>
          </w:p>
        </w:tc>
      </w:tr>
      <w:tr w:rsidR="00F41FC8" w14:paraId="330182AD" w14:textId="77777777" w:rsidTr="00B7530B">
        <w:trPr>
          <w:trHeight w:val="485"/>
        </w:trPr>
        <w:tc>
          <w:tcPr>
            <w:tcW w:w="0" w:type="auto"/>
            <w:shd w:val="clear" w:color="auto" w:fill="auto"/>
          </w:tcPr>
          <w:p w14:paraId="0A62816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doctor_user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000B32B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18" w:type="dxa"/>
            <w:shd w:val="clear" w:color="auto" w:fill="auto"/>
          </w:tcPr>
          <w:p w14:paraId="48A4AE2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70BAFA8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502A9A2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0D69E84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医生用户id</w:t>
            </w:r>
          </w:p>
        </w:tc>
      </w:tr>
      <w:tr w:rsidR="00F41FC8" w14:paraId="29077278" w14:textId="77777777" w:rsidTr="00B7530B">
        <w:trPr>
          <w:trHeight w:val="470"/>
        </w:trPr>
        <w:tc>
          <w:tcPr>
            <w:tcW w:w="0" w:type="auto"/>
            <w:shd w:val="clear" w:color="auto" w:fill="auto"/>
          </w:tcPr>
          <w:p w14:paraId="5BFF033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doctor_label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612BED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818" w:type="dxa"/>
            <w:shd w:val="clear" w:color="auto" w:fill="auto"/>
          </w:tcPr>
          <w:p w14:paraId="6D38175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709" w:type="dxa"/>
            <w:shd w:val="clear" w:color="auto" w:fill="auto"/>
          </w:tcPr>
          <w:p w14:paraId="1BE465E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42749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122B7A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标签</w:t>
            </w:r>
          </w:p>
        </w:tc>
      </w:tr>
      <w:tr w:rsidR="00F41FC8" w14:paraId="00A2F0C9" w14:textId="77777777" w:rsidTr="00B7530B">
        <w:trPr>
          <w:trHeight w:val="470"/>
        </w:trPr>
        <w:tc>
          <w:tcPr>
            <w:tcW w:w="0" w:type="auto"/>
            <w:shd w:val="clear" w:color="auto" w:fill="auto"/>
          </w:tcPr>
          <w:p w14:paraId="1DBF23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46161D">
              <w:rPr>
                <w:sz w:val="24"/>
              </w:rPr>
              <w:t>doctor_describe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48C6E6F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6161D">
              <w:rPr>
                <w:sz w:val="24"/>
              </w:rPr>
              <w:t>varchar</w:t>
            </w:r>
          </w:p>
        </w:tc>
        <w:tc>
          <w:tcPr>
            <w:tcW w:w="818" w:type="dxa"/>
            <w:shd w:val="clear" w:color="auto" w:fill="auto"/>
          </w:tcPr>
          <w:p w14:paraId="1197D89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5</w:t>
            </w:r>
          </w:p>
        </w:tc>
        <w:tc>
          <w:tcPr>
            <w:tcW w:w="709" w:type="dxa"/>
            <w:shd w:val="clear" w:color="auto" w:fill="auto"/>
          </w:tcPr>
          <w:p w14:paraId="095CF5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E44A3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6161D">
              <w:rPr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3A3E3C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6161D">
              <w:rPr>
                <w:rFonts w:hint="eastAsia"/>
                <w:sz w:val="24"/>
              </w:rPr>
              <w:t>医生简介</w:t>
            </w:r>
          </w:p>
        </w:tc>
      </w:tr>
      <w:tr w:rsidR="00F41FC8" w14:paraId="70B693C6" w14:textId="77777777" w:rsidTr="00B7530B">
        <w:trPr>
          <w:trHeight w:val="470"/>
        </w:trPr>
        <w:tc>
          <w:tcPr>
            <w:tcW w:w="0" w:type="auto"/>
            <w:shd w:val="clear" w:color="auto" w:fill="auto"/>
          </w:tcPr>
          <w:p w14:paraId="05FC080B" w14:textId="77777777" w:rsidR="00F41FC8" w:rsidRPr="0046161D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 w:rsidRPr="0046161D">
              <w:rPr>
                <w:sz w:val="24"/>
              </w:rPr>
              <w:t>doctor_img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30CD4A3E" w14:textId="77777777" w:rsidR="00F41FC8" w:rsidRPr="0046161D" w:rsidRDefault="00F41FC8" w:rsidP="00F41FC8">
            <w:pPr>
              <w:spacing w:line="360" w:lineRule="auto"/>
              <w:rPr>
                <w:sz w:val="24"/>
              </w:rPr>
            </w:pPr>
            <w:r w:rsidRPr="0046161D">
              <w:rPr>
                <w:sz w:val="24"/>
              </w:rPr>
              <w:t>varchar</w:t>
            </w:r>
          </w:p>
        </w:tc>
        <w:tc>
          <w:tcPr>
            <w:tcW w:w="818" w:type="dxa"/>
            <w:shd w:val="clear" w:color="auto" w:fill="auto"/>
          </w:tcPr>
          <w:p w14:paraId="4EA5ECF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709" w:type="dxa"/>
            <w:shd w:val="clear" w:color="auto" w:fill="auto"/>
          </w:tcPr>
          <w:p w14:paraId="4E81BD3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6245404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 w:rsidRPr="0046161D">
              <w:rPr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15BF8DFB" w14:textId="77777777" w:rsidR="00F41FC8" w:rsidRPr="0046161D" w:rsidRDefault="00F41FC8" w:rsidP="00F41FC8">
            <w:pPr>
              <w:spacing w:line="360" w:lineRule="auto"/>
              <w:rPr>
                <w:sz w:val="24"/>
              </w:rPr>
            </w:pPr>
            <w:r w:rsidRPr="0046161D">
              <w:rPr>
                <w:rFonts w:hint="eastAsia"/>
                <w:sz w:val="24"/>
              </w:rPr>
              <w:t>医生照片</w:t>
            </w:r>
          </w:p>
        </w:tc>
      </w:tr>
      <w:tr w:rsidR="00F41FC8" w14:paraId="308F12DF" w14:textId="77777777" w:rsidTr="00B7530B">
        <w:trPr>
          <w:trHeight w:val="501"/>
        </w:trPr>
        <w:tc>
          <w:tcPr>
            <w:tcW w:w="0" w:type="auto"/>
            <w:shd w:val="clear" w:color="auto" w:fill="auto"/>
          </w:tcPr>
          <w:p w14:paraId="274FF8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doctor_license_img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14:paraId="42013EE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818" w:type="dxa"/>
            <w:shd w:val="clear" w:color="auto" w:fill="auto"/>
          </w:tcPr>
          <w:p w14:paraId="44D61F2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709" w:type="dxa"/>
            <w:shd w:val="clear" w:color="auto" w:fill="auto"/>
          </w:tcPr>
          <w:p w14:paraId="6575AD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6E891B0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1CDEF5F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执照路径</w:t>
            </w:r>
          </w:p>
        </w:tc>
      </w:tr>
    </w:tbl>
    <w:p w14:paraId="7BD3BE70" w14:textId="77777777" w:rsidR="00F41FC8" w:rsidRDefault="00F41FC8" w:rsidP="00F41FC8">
      <w:pPr>
        <w:tabs>
          <w:tab w:val="left" w:pos="1773"/>
        </w:tabs>
        <w:jc w:val="left"/>
      </w:pPr>
    </w:p>
    <w:p w14:paraId="2F42520F" w14:textId="6F24D431" w:rsidR="00F41FC8" w:rsidRDefault="00F41FC8" w:rsidP="00B7530B">
      <w:pPr>
        <w:tabs>
          <w:tab w:val="left" w:pos="1773"/>
        </w:tabs>
      </w:pPr>
    </w:p>
    <w:p w14:paraId="72ED5003" w14:textId="5D843783" w:rsidR="00B7530B" w:rsidRDefault="00B7530B" w:rsidP="00B7530B">
      <w:pPr>
        <w:tabs>
          <w:tab w:val="left" w:pos="1773"/>
        </w:tabs>
      </w:pPr>
    </w:p>
    <w:p w14:paraId="34528005" w14:textId="5C061B14" w:rsidR="00B7530B" w:rsidRDefault="00B7530B" w:rsidP="00B7530B">
      <w:pPr>
        <w:tabs>
          <w:tab w:val="left" w:pos="1773"/>
        </w:tabs>
      </w:pPr>
    </w:p>
    <w:p w14:paraId="7149B13E" w14:textId="332195B4" w:rsidR="00B7530B" w:rsidRDefault="00B7530B" w:rsidP="00B7530B">
      <w:pPr>
        <w:tabs>
          <w:tab w:val="left" w:pos="1773"/>
        </w:tabs>
      </w:pPr>
    </w:p>
    <w:p w14:paraId="2A78EFBC" w14:textId="7C91D4DD" w:rsidR="00B7530B" w:rsidRDefault="00B7530B" w:rsidP="00B7530B">
      <w:pPr>
        <w:tabs>
          <w:tab w:val="left" w:pos="1773"/>
        </w:tabs>
      </w:pPr>
    </w:p>
    <w:p w14:paraId="01A00CC3" w14:textId="77777777" w:rsidR="00B7530B" w:rsidRDefault="00B7530B" w:rsidP="00B7530B">
      <w:pPr>
        <w:tabs>
          <w:tab w:val="left" w:pos="1773"/>
        </w:tabs>
      </w:pPr>
    </w:p>
    <w:p w14:paraId="0CDE381A" w14:textId="77777777" w:rsidR="00B7530B" w:rsidRDefault="00B7530B" w:rsidP="00B7530B">
      <w:pPr>
        <w:tabs>
          <w:tab w:val="left" w:pos="1773"/>
        </w:tabs>
      </w:pPr>
    </w:p>
    <w:p w14:paraId="1E52D953" w14:textId="77777777" w:rsidR="00F41FC8" w:rsidRPr="00B7530B" w:rsidRDefault="00F41FC8" w:rsidP="00F41FC8">
      <w:pPr>
        <w:tabs>
          <w:tab w:val="left" w:pos="1773"/>
        </w:tabs>
        <w:jc w:val="center"/>
        <w:rPr>
          <w:sz w:val="28"/>
        </w:rPr>
      </w:pPr>
      <w:r w:rsidRPr="00B7530B">
        <w:rPr>
          <w:rFonts w:hint="eastAsia"/>
          <w:sz w:val="28"/>
        </w:rPr>
        <w:lastRenderedPageBreak/>
        <w:t>订单商品列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8"/>
        <w:gridCol w:w="1222"/>
        <w:gridCol w:w="1222"/>
        <w:gridCol w:w="879"/>
        <w:gridCol w:w="1558"/>
        <w:gridCol w:w="2691"/>
      </w:tblGrid>
      <w:tr w:rsidR="00F41FC8" w14:paraId="1257A085" w14:textId="77777777" w:rsidTr="00F41FC8">
        <w:tc>
          <w:tcPr>
            <w:tcW w:w="9640" w:type="dxa"/>
            <w:gridSpan w:val="6"/>
            <w:shd w:val="clear" w:color="auto" w:fill="auto"/>
          </w:tcPr>
          <w:p w14:paraId="6B6810C1" w14:textId="77777777" w:rsidR="00F41FC8" w:rsidRDefault="00F41FC8" w:rsidP="00F41FC8">
            <w:pPr>
              <w:tabs>
                <w:tab w:val="center" w:pos="4153"/>
              </w:tabs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rFonts w:hint="eastAsia"/>
                <w:sz w:val="24"/>
              </w:rPr>
              <w:t>DS13</w:t>
            </w:r>
            <w:r>
              <w:rPr>
                <w:sz w:val="24"/>
              </w:rPr>
              <w:tab/>
            </w:r>
            <w:r>
              <w:rPr>
                <w:rFonts w:hint="eastAsia"/>
                <w:sz w:val="24"/>
              </w:rPr>
              <w:t xml:space="preserve"> </w:t>
            </w:r>
            <w:proofErr w:type="spellStart"/>
            <w:r>
              <w:rPr>
                <w:rFonts w:hint="eastAsia"/>
                <w:sz w:val="24"/>
              </w:rPr>
              <w:t>order_goods_list</w:t>
            </w:r>
            <w:proofErr w:type="spellEnd"/>
          </w:p>
        </w:tc>
      </w:tr>
      <w:tr w:rsidR="00F41FC8" w14:paraId="48080494" w14:textId="77777777" w:rsidTr="00F41FC8">
        <w:tc>
          <w:tcPr>
            <w:tcW w:w="2068" w:type="dxa"/>
            <w:shd w:val="clear" w:color="auto" w:fill="auto"/>
          </w:tcPr>
          <w:p w14:paraId="46B5D11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22" w:type="dxa"/>
            <w:shd w:val="clear" w:color="auto" w:fill="auto"/>
          </w:tcPr>
          <w:p w14:paraId="4822C00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1222" w:type="dxa"/>
            <w:shd w:val="clear" w:color="auto" w:fill="auto"/>
          </w:tcPr>
          <w:p w14:paraId="782DF5F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879" w:type="dxa"/>
            <w:shd w:val="clear" w:color="auto" w:fill="auto"/>
          </w:tcPr>
          <w:p w14:paraId="164185E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8" w:type="dxa"/>
            <w:shd w:val="clear" w:color="auto" w:fill="auto"/>
          </w:tcPr>
          <w:p w14:paraId="6ABBD1B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691" w:type="dxa"/>
            <w:shd w:val="clear" w:color="auto" w:fill="auto"/>
          </w:tcPr>
          <w:p w14:paraId="4268C2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68F4B3D2" w14:textId="77777777" w:rsidTr="00F41FC8">
        <w:tc>
          <w:tcPr>
            <w:tcW w:w="2068" w:type="dxa"/>
            <w:shd w:val="clear" w:color="auto" w:fill="auto"/>
          </w:tcPr>
          <w:p w14:paraId="76A4845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oglist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id</w:t>
            </w:r>
            <w:proofErr w:type="spellEnd"/>
          </w:p>
        </w:tc>
        <w:tc>
          <w:tcPr>
            <w:tcW w:w="1222" w:type="dxa"/>
            <w:shd w:val="clear" w:color="auto" w:fill="auto"/>
          </w:tcPr>
          <w:p w14:paraId="20770B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nt</w:t>
            </w:r>
          </w:p>
        </w:tc>
        <w:tc>
          <w:tcPr>
            <w:tcW w:w="1222" w:type="dxa"/>
            <w:shd w:val="clear" w:color="auto" w:fill="auto"/>
          </w:tcPr>
          <w:p w14:paraId="120E6DD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79" w:type="dxa"/>
            <w:shd w:val="clear" w:color="auto" w:fill="auto"/>
          </w:tcPr>
          <w:p w14:paraId="4E99453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8" w:type="dxa"/>
            <w:shd w:val="clear" w:color="auto" w:fill="auto"/>
          </w:tcPr>
          <w:p w14:paraId="69016D4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2691" w:type="dxa"/>
            <w:shd w:val="clear" w:color="auto" w:fill="auto"/>
          </w:tcPr>
          <w:p w14:paraId="76CB1B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订单商品列表唯一标识</w:t>
            </w:r>
          </w:p>
        </w:tc>
      </w:tr>
      <w:tr w:rsidR="00F41FC8" w14:paraId="4646BDE5" w14:textId="77777777" w:rsidTr="00F41FC8">
        <w:tc>
          <w:tcPr>
            <w:tcW w:w="2068" w:type="dxa"/>
            <w:shd w:val="clear" w:color="auto" w:fill="auto"/>
          </w:tcPr>
          <w:p w14:paraId="0EA3711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oglist_order</w:t>
            </w:r>
            <w:proofErr w:type="spellEnd"/>
          </w:p>
        </w:tc>
        <w:tc>
          <w:tcPr>
            <w:tcW w:w="1222" w:type="dxa"/>
            <w:shd w:val="clear" w:color="auto" w:fill="auto"/>
          </w:tcPr>
          <w:p w14:paraId="2F36EF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22" w:type="dxa"/>
            <w:shd w:val="clear" w:color="auto" w:fill="auto"/>
          </w:tcPr>
          <w:p w14:paraId="698641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79" w:type="dxa"/>
            <w:shd w:val="clear" w:color="auto" w:fill="auto"/>
          </w:tcPr>
          <w:p w14:paraId="5E97022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8" w:type="dxa"/>
            <w:shd w:val="clear" w:color="auto" w:fill="auto"/>
          </w:tcPr>
          <w:p w14:paraId="62398FB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691" w:type="dxa"/>
            <w:shd w:val="clear" w:color="auto" w:fill="auto"/>
          </w:tcPr>
          <w:p w14:paraId="554B569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订单id</w:t>
            </w:r>
          </w:p>
        </w:tc>
      </w:tr>
      <w:tr w:rsidR="00F41FC8" w14:paraId="1C1BFBF3" w14:textId="77777777" w:rsidTr="00F41FC8">
        <w:tc>
          <w:tcPr>
            <w:tcW w:w="2068" w:type="dxa"/>
            <w:shd w:val="clear" w:color="auto" w:fill="auto"/>
          </w:tcPr>
          <w:p w14:paraId="22EFD3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oglist_goods</w:t>
            </w:r>
            <w:proofErr w:type="spellEnd"/>
          </w:p>
        </w:tc>
        <w:tc>
          <w:tcPr>
            <w:tcW w:w="1222" w:type="dxa"/>
            <w:shd w:val="clear" w:color="auto" w:fill="auto"/>
          </w:tcPr>
          <w:p w14:paraId="6591E97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22" w:type="dxa"/>
            <w:shd w:val="clear" w:color="auto" w:fill="auto"/>
          </w:tcPr>
          <w:p w14:paraId="29B709E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79" w:type="dxa"/>
            <w:shd w:val="clear" w:color="auto" w:fill="auto"/>
          </w:tcPr>
          <w:p w14:paraId="6E046E5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8" w:type="dxa"/>
            <w:shd w:val="clear" w:color="auto" w:fill="auto"/>
          </w:tcPr>
          <w:p w14:paraId="3B09BDA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691" w:type="dxa"/>
            <w:shd w:val="clear" w:color="auto" w:fill="auto"/>
          </w:tcPr>
          <w:p w14:paraId="7FBD4C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id</w:t>
            </w:r>
          </w:p>
        </w:tc>
      </w:tr>
      <w:tr w:rsidR="00F41FC8" w14:paraId="12DDDFCB" w14:textId="77777777" w:rsidTr="00F41FC8">
        <w:tc>
          <w:tcPr>
            <w:tcW w:w="2068" w:type="dxa"/>
            <w:shd w:val="clear" w:color="auto" w:fill="auto"/>
          </w:tcPr>
          <w:p w14:paraId="789D4FB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oglist_buynumber</w:t>
            </w:r>
            <w:proofErr w:type="spellEnd"/>
          </w:p>
        </w:tc>
        <w:tc>
          <w:tcPr>
            <w:tcW w:w="1222" w:type="dxa"/>
            <w:shd w:val="clear" w:color="auto" w:fill="auto"/>
          </w:tcPr>
          <w:p w14:paraId="460954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22" w:type="dxa"/>
            <w:shd w:val="clear" w:color="auto" w:fill="auto"/>
          </w:tcPr>
          <w:p w14:paraId="6EFFD92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79" w:type="dxa"/>
            <w:shd w:val="clear" w:color="auto" w:fill="auto"/>
          </w:tcPr>
          <w:p w14:paraId="683BCB3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8" w:type="dxa"/>
            <w:shd w:val="clear" w:color="auto" w:fill="auto"/>
          </w:tcPr>
          <w:p w14:paraId="58F019F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NULL</w:t>
            </w:r>
          </w:p>
        </w:tc>
        <w:tc>
          <w:tcPr>
            <w:tcW w:w="2691" w:type="dxa"/>
            <w:shd w:val="clear" w:color="auto" w:fill="auto"/>
          </w:tcPr>
          <w:p w14:paraId="0E2094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购买数量</w:t>
            </w:r>
          </w:p>
        </w:tc>
      </w:tr>
    </w:tbl>
    <w:p w14:paraId="0FCE3998" w14:textId="77777777" w:rsidR="00F41FC8" w:rsidRDefault="00F41FC8" w:rsidP="00B7530B">
      <w:pPr>
        <w:tabs>
          <w:tab w:val="left" w:pos="1773"/>
        </w:tabs>
      </w:pPr>
    </w:p>
    <w:p w14:paraId="75842D25" w14:textId="441AF8F0" w:rsidR="00F41FC8" w:rsidRDefault="00F41FC8" w:rsidP="00F41FC8">
      <w:pPr>
        <w:tabs>
          <w:tab w:val="left" w:pos="1773"/>
        </w:tabs>
      </w:pPr>
    </w:p>
    <w:p w14:paraId="59CCF191" w14:textId="265C3479" w:rsidR="00B7530B" w:rsidRDefault="00B7530B" w:rsidP="00F41FC8">
      <w:pPr>
        <w:tabs>
          <w:tab w:val="left" w:pos="1773"/>
        </w:tabs>
      </w:pPr>
    </w:p>
    <w:p w14:paraId="3A55D5E8" w14:textId="265C3479" w:rsidR="00B7530B" w:rsidRDefault="00B7530B" w:rsidP="00F41FC8">
      <w:pPr>
        <w:tabs>
          <w:tab w:val="left" w:pos="1773"/>
        </w:tabs>
      </w:pPr>
    </w:p>
    <w:p w14:paraId="6AC4D5BB" w14:textId="77777777" w:rsidR="00F41FC8" w:rsidRPr="00B7530B" w:rsidRDefault="00F41FC8" w:rsidP="00F41FC8">
      <w:pPr>
        <w:tabs>
          <w:tab w:val="left" w:pos="1773"/>
        </w:tabs>
        <w:jc w:val="center"/>
        <w:rPr>
          <w:sz w:val="28"/>
        </w:rPr>
      </w:pPr>
      <w:r w:rsidRPr="00B7530B">
        <w:rPr>
          <w:rFonts w:hint="eastAsia"/>
          <w:sz w:val="28"/>
        </w:rPr>
        <w:t>审核表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2"/>
        <w:gridCol w:w="1265"/>
        <w:gridCol w:w="1265"/>
        <w:gridCol w:w="1290"/>
        <w:gridCol w:w="1629"/>
        <w:gridCol w:w="2339"/>
      </w:tblGrid>
      <w:tr w:rsidR="00F41FC8" w14:paraId="1E989343" w14:textId="77777777" w:rsidTr="00F41FC8">
        <w:tc>
          <w:tcPr>
            <w:tcW w:w="9640" w:type="dxa"/>
            <w:gridSpan w:val="6"/>
            <w:shd w:val="clear" w:color="auto" w:fill="auto"/>
          </w:tcPr>
          <w:p w14:paraId="1C48595A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S14   a</w:t>
            </w:r>
            <w:r>
              <w:rPr>
                <w:sz w:val="24"/>
              </w:rPr>
              <w:t>pplicatio</w:t>
            </w:r>
            <w:r>
              <w:rPr>
                <w:rFonts w:hint="eastAsia"/>
                <w:sz w:val="24"/>
              </w:rPr>
              <w:t>n</w:t>
            </w:r>
          </w:p>
        </w:tc>
      </w:tr>
      <w:tr w:rsidR="00F41FC8" w14:paraId="2F0EAB8F" w14:textId="77777777" w:rsidTr="00F41FC8">
        <w:tc>
          <w:tcPr>
            <w:tcW w:w="1852" w:type="dxa"/>
            <w:shd w:val="clear" w:color="auto" w:fill="auto"/>
          </w:tcPr>
          <w:p w14:paraId="5E56225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65" w:type="dxa"/>
            <w:shd w:val="clear" w:color="auto" w:fill="auto"/>
          </w:tcPr>
          <w:p w14:paraId="29705BD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1265" w:type="dxa"/>
            <w:shd w:val="clear" w:color="auto" w:fill="auto"/>
          </w:tcPr>
          <w:p w14:paraId="56811B9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290" w:type="dxa"/>
            <w:shd w:val="clear" w:color="auto" w:fill="auto"/>
          </w:tcPr>
          <w:p w14:paraId="320BE4F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629" w:type="dxa"/>
            <w:shd w:val="clear" w:color="auto" w:fill="auto"/>
          </w:tcPr>
          <w:p w14:paraId="0D5CB12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339" w:type="dxa"/>
            <w:shd w:val="clear" w:color="auto" w:fill="auto"/>
          </w:tcPr>
          <w:p w14:paraId="3804E69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3FBE3297" w14:textId="77777777" w:rsidTr="00F41FC8">
        <w:tc>
          <w:tcPr>
            <w:tcW w:w="1852" w:type="dxa"/>
            <w:shd w:val="clear" w:color="auto" w:fill="auto"/>
          </w:tcPr>
          <w:p w14:paraId="60D8671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pp_id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68F7A48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65" w:type="dxa"/>
            <w:shd w:val="clear" w:color="auto" w:fill="auto"/>
          </w:tcPr>
          <w:p w14:paraId="7F700B0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90" w:type="dxa"/>
            <w:shd w:val="clear" w:color="auto" w:fill="auto"/>
          </w:tcPr>
          <w:p w14:paraId="08644E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0B1EDD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339" w:type="dxa"/>
            <w:shd w:val="clear" w:color="auto" w:fill="auto"/>
          </w:tcPr>
          <w:p w14:paraId="3A1481A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审核id</w:t>
            </w:r>
          </w:p>
        </w:tc>
      </w:tr>
      <w:tr w:rsidR="00F41FC8" w14:paraId="0AF1B8E7" w14:textId="77777777" w:rsidTr="00F41FC8">
        <w:tc>
          <w:tcPr>
            <w:tcW w:w="1852" w:type="dxa"/>
            <w:shd w:val="clear" w:color="auto" w:fill="auto"/>
          </w:tcPr>
          <w:p w14:paraId="7EA7A5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pp</w:t>
            </w:r>
            <w:r>
              <w:rPr>
                <w:sz w:val="24"/>
              </w:rPr>
              <w:t>_user</w:t>
            </w:r>
            <w:r>
              <w:rPr>
                <w:rFonts w:hint="eastAsia"/>
                <w:sz w:val="24"/>
              </w:rPr>
              <w:t>_id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008B70A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65" w:type="dxa"/>
            <w:shd w:val="clear" w:color="auto" w:fill="auto"/>
          </w:tcPr>
          <w:p w14:paraId="006DA74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90" w:type="dxa"/>
            <w:shd w:val="clear" w:color="auto" w:fill="auto"/>
          </w:tcPr>
          <w:p w14:paraId="09B775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5E26C7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339" w:type="dxa"/>
            <w:shd w:val="clear" w:color="auto" w:fill="auto"/>
          </w:tcPr>
          <w:p w14:paraId="10B500F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发起人id</w:t>
            </w:r>
          </w:p>
        </w:tc>
      </w:tr>
      <w:tr w:rsidR="00F41FC8" w14:paraId="7B3DA5E3" w14:textId="77777777" w:rsidTr="00F41FC8">
        <w:tc>
          <w:tcPr>
            <w:tcW w:w="1852" w:type="dxa"/>
            <w:shd w:val="clear" w:color="auto" w:fill="auto"/>
          </w:tcPr>
          <w:p w14:paraId="764F34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pp</w:t>
            </w:r>
            <w:r>
              <w:rPr>
                <w:rFonts w:hint="eastAsia"/>
                <w:sz w:val="24"/>
              </w:rPr>
              <w:t>_type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57ABA59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1265" w:type="dxa"/>
            <w:shd w:val="clear" w:color="auto" w:fill="auto"/>
          </w:tcPr>
          <w:p w14:paraId="6EFBE78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</w:p>
        </w:tc>
        <w:tc>
          <w:tcPr>
            <w:tcW w:w="1290" w:type="dxa"/>
            <w:shd w:val="clear" w:color="auto" w:fill="auto"/>
          </w:tcPr>
          <w:p w14:paraId="50EDC17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4C23DEA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339" w:type="dxa"/>
            <w:shd w:val="clear" w:color="auto" w:fill="auto"/>
          </w:tcPr>
          <w:p w14:paraId="1721802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审核类型医生,商家</w:t>
            </w:r>
          </w:p>
        </w:tc>
      </w:tr>
      <w:tr w:rsidR="00F41FC8" w14:paraId="2DF7BF5E" w14:textId="77777777" w:rsidTr="00F41FC8">
        <w:tc>
          <w:tcPr>
            <w:tcW w:w="1852" w:type="dxa"/>
            <w:shd w:val="clear" w:color="auto" w:fill="auto"/>
          </w:tcPr>
          <w:p w14:paraId="0711FA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pp_</w:t>
            </w:r>
            <w:r>
              <w:rPr>
                <w:sz w:val="24"/>
              </w:rPr>
              <w:t>apply_</w:t>
            </w:r>
            <w:r>
              <w:rPr>
                <w:rFonts w:hint="eastAsia"/>
                <w:sz w:val="24"/>
              </w:rPr>
              <w:t>time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57B9CAE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1265" w:type="dxa"/>
            <w:shd w:val="clear" w:color="auto" w:fill="auto"/>
          </w:tcPr>
          <w:p w14:paraId="0DA9EA7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90" w:type="dxa"/>
            <w:shd w:val="clear" w:color="auto" w:fill="auto"/>
          </w:tcPr>
          <w:p w14:paraId="4A94BC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4708FDD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2339" w:type="dxa"/>
            <w:shd w:val="clear" w:color="auto" w:fill="auto"/>
          </w:tcPr>
          <w:p w14:paraId="3EFDE99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申请时间</w:t>
            </w:r>
          </w:p>
        </w:tc>
      </w:tr>
      <w:tr w:rsidR="00F41FC8" w14:paraId="13C67859" w14:textId="77777777" w:rsidTr="00F41FC8">
        <w:tc>
          <w:tcPr>
            <w:tcW w:w="1852" w:type="dxa"/>
            <w:shd w:val="clear" w:color="auto" w:fill="auto"/>
          </w:tcPr>
          <w:p w14:paraId="14754DB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pp_manager_id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73344EA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65" w:type="dxa"/>
            <w:shd w:val="clear" w:color="auto" w:fill="auto"/>
          </w:tcPr>
          <w:p w14:paraId="38B98A2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90" w:type="dxa"/>
            <w:shd w:val="clear" w:color="auto" w:fill="auto"/>
          </w:tcPr>
          <w:p w14:paraId="40F694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4EA8D64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339" w:type="dxa"/>
            <w:shd w:val="clear" w:color="auto" w:fill="auto"/>
          </w:tcPr>
          <w:p w14:paraId="3E31B3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审核者id</w:t>
            </w:r>
          </w:p>
        </w:tc>
      </w:tr>
      <w:tr w:rsidR="00F41FC8" w14:paraId="63F9FD6D" w14:textId="77777777" w:rsidTr="00F41FC8">
        <w:tc>
          <w:tcPr>
            <w:tcW w:w="1852" w:type="dxa"/>
            <w:shd w:val="clear" w:color="auto" w:fill="auto"/>
          </w:tcPr>
          <w:p w14:paraId="40039DE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pp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check_</w:t>
            </w:r>
            <w:r>
              <w:rPr>
                <w:rFonts w:hint="eastAsia"/>
                <w:sz w:val="24"/>
              </w:rPr>
              <w:t>time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65CDDA9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1265" w:type="dxa"/>
            <w:shd w:val="clear" w:color="auto" w:fill="auto"/>
          </w:tcPr>
          <w:p w14:paraId="2547E9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90" w:type="dxa"/>
            <w:shd w:val="clear" w:color="auto" w:fill="auto"/>
          </w:tcPr>
          <w:p w14:paraId="52C5D2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0A19F2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339" w:type="dxa"/>
            <w:shd w:val="clear" w:color="auto" w:fill="auto"/>
          </w:tcPr>
          <w:p w14:paraId="20792E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审核时间</w:t>
            </w:r>
          </w:p>
        </w:tc>
      </w:tr>
      <w:tr w:rsidR="00F41FC8" w14:paraId="1B3864CC" w14:textId="77777777" w:rsidTr="00F41FC8">
        <w:tc>
          <w:tcPr>
            <w:tcW w:w="1852" w:type="dxa"/>
            <w:shd w:val="clear" w:color="auto" w:fill="auto"/>
          </w:tcPr>
          <w:p w14:paraId="087C346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pp_result</w:t>
            </w:r>
            <w:proofErr w:type="spellEnd"/>
          </w:p>
        </w:tc>
        <w:tc>
          <w:tcPr>
            <w:tcW w:w="1265" w:type="dxa"/>
            <w:shd w:val="clear" w:color="auto" w:fill="auto"/>
          </w:tcPr>
          <w:p w14:paraId="1FF2822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nt</w:t>
            </w:r>
          </w:p>
        </w:tc>
        <w:tc>
          <w:tcPr>
            <w:tcW w:w="1265" w:type="dxa"/>
            <w:shd w:val="clear" w:color="auto" w:fill="auto"/>
          </w:tcPr>
          <w:p w14:paraId="3576B60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90" w:type="dxa"/>
            <w:shd w:val="clear" w:color="auto" w:fill="auto"/>
          </w:tcPr>
          <w:p w14:paraId="263211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29" w:type="dxa"/>
            <w:shd w:val="clear" w:color="auto" w:fill="auto"/>
          </w:tcPr>
          <w:p w14:paraId="69D31EC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339" w:type="dxa"/>
            <w:shd w:val="clear" w:color="auto" w:fill="auto"/>
          </w:tcPr>
          <w:p w14:paraId="635050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审核结果 </w:t>
            </w: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 xml:space="preserve">未审核1通过 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未通过</w:t>
            </w:r>
          </w:p>
        </w:tc>
      </w:tr>
    </w:tbl>
    <w:p w14:paraId="5D7FB2E9" w14:textId="77777777" w:rsidR="00F41FC8" w:rsidRDefault="00F41FC8" w:rsidP="00F41FC8"/>
    <w:p w14:paraId="4D4AAC76" w14:textId="77777777" w:rsidR="00B7530B" w:rsidRDefault="00B7530B" w:rsidP="00F41FC8"/>
    <w:p w14:paraId="1149B0B2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lastRenderedPageBreak/>
        <w:t>群组信息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974"/>
        <w:gridCol w:w="1011"/>
        <w:gridCol w:w="1559"/>
        <w:gridCol w:w="2977"/>
      </w:tblGrid>
      <w:tr w:rsidR="00F41FC8" w14:paraId="1A6866E2" w14:textId="77777777" w:rsidTr="00F41FC8">
        <w:tc>
          <w:tcPr>
            <w:tcW w:w="9640" w:type="dxa"/>
            <w:gridSpan w:val="6"/>
            <w:shd w:val="clear" w:color="auto" w:fill="auto"/>
          </w:tcPr>
          <w:p w14:paraId="530C5010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5  </w:t>
            </w:r>
            <w:proofErr w:type="spellStart"/>
            <w:r>
              <w:rPr>
                <w:sz w:val="24"/>
              </w:rPr>
              <w:t>im_group</w:t>
            </w:r>
            <w:proofErr w:type="spellEnd"/>
          </w:p>
        </w:tc>
      </w:tr>
      <w:tr w:rsidR="00F41FC8" w14:paraId="2C8EA545" w14:textId="77777777" w:rsidTr="00F41FC8">
        <w:tc>
          <w:tcPr>
            <w:tcW w:w="1844" w:type="dxa"/>
            <w:shd w:val="clear" w:color="auto" w:fill="auto"/>
          </w:tcPr>
          <w:p w14:paraId="323FA34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75" w:type="dxa"/>
            <w:shd w:val="clear" w:color="auto" w:fill="auto"/>
          </w:tcPr>
          <w:p w14:paraId="4E669C1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974" w:type="dxa"/>
            <w:shd w:val="clear" w:color="auto" w:fill="auto"/>
          </w:tcPr>
          <w:p w14:paraId="517F60B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011" w:type="dxa"/>
            <w:shd w:val="clear" w:color="auto" w:fill="auto"/>
          </w:tcPr>
          <w:p w14:paraId="1EAE53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9" w:type="dxa"/>
            <w:shd w:val="clear" w:color="auto" w:fill="auto"/>
          </w:tcPr>
          <w:p w14:paraId="20C35B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977" w:type="dxa"/>
            <w:shd w:val="clear" w:color="auto" w:fill="auto"/>
          </w:tcPr>
          <w:p w14:paraId="019E2F7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3A81AFFE" w14:textId="77777777" w:rsidTr="00F41FC8">
        <w:tc>
          <w:tcPr>
            <w:tcW w:w="1844" w:type="dxa"/>
            <w:shd w:val="clear" w:color="auto" w:fill="auto"/>
          </w:tcPr>
          <w:p w14:paraId="776709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_id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46EF081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974" w:type="dxa"/>
            <w:shd w:val="clear" w:color="auto" w:fill="auto"/>
          </w:tcPr>
          <w:p w14:paraId="5B167F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011" w:type="dxa"/>
            <w:shd w:val="clear" w:color="auto" w:fill="auto"/>
          </w:tcPr>
          <w:p w14:paraId="092331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641BC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42E3DC2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号 唯一标识</w:t>
            </w:r>
          </w:p>
        </w:tc>
      </w:tr>
      <w:tr w:rsidR="00F41FC8" w14:paraId="5806DF30" w14:textId="77777777" w:rsidTr="00F41FC8">
        <w:trPr>
          <w:trHeight w:val="638"/>
        </w:trPr>
        <w:tc>
          <w:tcPr>
            <w:tcW w:w="1844" w:type="dxa"/>
            <w:shd w:val="clear" w:color="auto" w:fill="auto"/>
          </w:tcPr>
          <w:p w14:paraId="1C4965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_groupname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46C25C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974" w:type="dxa"/>
            <w:shd w:val="clear" w:color="auto" w:fill="auto"/>
          </w:tcPr>
          <w:p w14:paraId="2958124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1011" w:type="dxa"/>
            <w:shd w:val="clear" w:color="auto" w:fill="auto"/>
          </w:tcPr>
          <w:p w14:paraId="32C304E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7E9F6E6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455B3B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名字</w:t>
            </w:r>
          </w:p>
        </w:tc>
      </w:tr>
      <w:tr w:rsidR="00F41FC8" w14:paraId="1542A85F" w14:textId="77777777" w:rsidTr="00F41FC8">
        <w:tc>
          <w:tcPr>
            <w:tcW w:w="1844" w:type="dxa"/>
            <w:shd w:val="clear" w:color="auto" w:fill="auto"/>
          </w:tcPr>
          <w:p w14:paraId="1AAD230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_avatar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7F25C7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974" w:type="dxa"/>
            <w:shd w:val="clear" w:color="auto" w:fill="auto"/>
          </w:tcPr>
          <w:p w14:paraId="6768C15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1011" w:type="dxa"/>
            <w:shd w:val="clear" w:color="auto" w:fill="auto"/>
          </w:tcPr>
          <w:p w14:paraId="38CDC34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8CA509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148389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头像</w:t>
            </w:r>
          </w:p>
        </w:tc>
      </w:tr>
      <w:tr w:rsidR="00F41FC8" w14:paraId="0191FA96" w14:textId="77777777" w:rsidTr="00F41FC8">
        <w:tc>
          <w:tcPr>
            <w:tcW w:w="1844" w:type="dxa"/>
            <w:shd w:val="clear" w:color="auto" w:fill="auto"/>
          </w:tcPr>
          <w:p w14:paraId="39420C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_notice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35ECD2E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974" w:type="dxa"/>
            <w:shd w:val="clear" w:color="auto" w:fill="auto"/>
          </w:tcPr>
          <w:p w14:paraId="5963355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5</w:t>
            </w:r>
          </w:p>
        </w:tc>
        <w:tc>
          <w:tcPr>
            <w:tcW w:w="1011" w:type="dxa"/>
            <w:shd w:val="clear" w:color="auto" w:fill="auto"/>
          </w:tcPr>
          <w:p w14:paraId="4E0233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57EC1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2977" w:type="dxa"/>
            <w:shd w:val="clear" w:color="auto" w:fill="auto"/>
          </w:tcPr>
          <w:p w14:paraId="2AC2786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公告</w:t>
            </w:r>
          </w:p>
        </w:tc>
      </w:tr>
      <w:tr w:rsidR="00F41FC8" w14:paraId="1FCAE112" w14:textId="77777777" w:rsidTr="00F41FC8">
        <w:tc>
          <w:tcPr>
            <w:tcW w:w="1844" w:type="dxa"/>
            <w:shd w:val="clear" w:color="auto" w:fill="auto"/>
          </w:tcPr>
          <w:p w14:paraId="584706E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_creater_id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37E1F2B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974" w:type="dxa"/>
            <w:shd w:val="clear" w:color="auto" w:fill="auto"/>
          </w:tcPr>
          <w:p w14:paraId="722A21E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011" w:type="dxa"/>
            <w:shd w:val="clear" w:color="auto" w:fill="auto"/>
          </w:tcPr>
          <w:p w14:paraId="5562EA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ECB96E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2977" w:type="dxa"/>
            <w:shd w:val="clear" w:color="auto" w:fill="auto"/>
          </w:tcPr>
          <w:p w14:paraId="73690AA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主id/用户id</w:t>
            </w:r>
          </w:p>
        </w:tc>
      </w:tr>
      <w:tr w:rsidR="00F41FC8" w14:paraId="092E40B0" w14:textId="77777777" w:rsidTr="00F41FC8">
        <w:tc>
          <w:tcPr>
            <w:tcW w:w="1844" w:type="dxa"/>
            <w:shd w:val="clear" w:color="auto" w:fill="auto"/>
          </w:tcPr>
          <w:p w14:paraId="452923C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_approval</w:t>
            </w:r>
            <w:proofErr w:type="spellEnd"/>
          </w:p>
        </w:tc>
        <w:tc>
          <w:tcPr>
            <w:tcW w:w="1275" w:type="dxa"/>
            <w:shd w:val="clear" w:color="auto" w:fill="auto"/>
          </w:tcPr>
          <w:p w14:paraId="564DE0D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974" w:type="dxa"/>
            <w:shd w:val="clear" w:color="auto" w:fill="auto"/>
          </w:tcPr>
          <w:p w14:paraId="04B721E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011" w:type="dxa"/>
            <w:shd w:val="clear" w:color="auto" w:fill="auto"/>
          </w:tcPr>
          <w:p w14:paraId="009D2CB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8C8EA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977" w:type="dxa"/>
            <w:shd w:val="clear" w:color="auto" w:fill="auto"/>
          </w:tcPr>
          <w:p w14:paraId="3EDEECC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是否开启验证（0不开启/1开启）</w:t>
            </w:r>
          </w:p>
        </w:tc>
      </w:tr>
    </w:tbl>
    <w:p w14:paraId="5DB41212" w14:textId="44C6F86B" w:rsidR="00F41FC8" w:rsidRDefault="00F41FC8" w:rsidP="00B7530B"/>
    <w:p w14:paraId="2034FAA3" w14:textId="2B8009EC" w:rsidR="00B7530B" w:rsidRDefault="00B7530B" w:rsidP="00B7530B"/>
    <w:p w14:paraId="77935FE9" w14:textId="77777777" w:rsidR="00B7530B" w:rsidRDefault="00B7530B" w:rsidP="00B7530B"/>
    <w:p w14:paraId="60261674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好友信息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57"/>
        <w:gridCol w:w="972"/>
        <w:gridCol w:w="804"/>
        <w:gridCol w:w="842"/>
        <w:gridCol w:w="1579"/>
        <w:gridCol w:w="3686"/>
      </w:tblGrid>
      <w:tr w:rsidR="00F41FC8" w14:paraId="77E725EC" w14:textId="77777777" w:rsidTr="00F41FC8">
        <w:tc>
          <w:tcPr>
            <w:tcW w:w="9640" w:type="dxa"/>
            <w:gridSpan w:val="6"/>
            <w:shd w:val="clear" w:color="auto" w:fill="auto"/>
          </w:tcPr>
          <w:p w14:paraId="303838C8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6  </w:t>
            </w:r>
            <w:proofErr w:type="spellStart"/>
            <w:r>
              <w:rPr>
                <w:sz w:val="24"/>
              </w:rPr>
              <w:t>im_friend</w:t>
            </w:r>
            <w:proofErr w:type="spellEnd"/>
            <w:r>
              <w:rPr>
                <w:rFonts w:hint="eastAsia"/>
                <w:sz w:val="24"/>
              </w:rPr>
              <w:t xml:space="preserve">   </w:t>
            </w:r>
          </w:p>
        </w:tc>
      </w:tr>
      <w:tr w:rsidR="00F41FC8" w14:paraId="08CEC0F2" w14:textId="77777777" w:rsidTr="00F41FC8">
        <w:tc>
          <w:tcPr>
            <w:tcW w:w="1757" w:type="dxa"/>
            <w:shd w:val="clear" w:color="auto" w:fill="auto"/>
          </w:tcPr>
          <w:p w14:paraId="79A6C3B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972" w:type="dxa"/>
            <w:shd w:val="clear" w:color="auto" w:fill="auto"/>
          </w:tcPr>
          <w:p w14:paraId="0DAE725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04" w:type="dxa"/>
            <w:shd w:val="clear" w:color="auto" w:fill="auto"/>
          </w:tcPr>
          <w:p w14:paraId="78650B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842" w:type="dxa"/>
            <w:shd w:val="clear" w:color="auto" w:fill="auto"/>
          </w:tcPr>
          <w:p w14:paraId="577D11A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79" w:type="dxa"/>
            <w:shd w:val="clear" w:color="auto" w:fill="auto"/>
          </w:tcPr>
          <w:p w14:paraId="741A59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686" w:type="dxa"/>
            <w:shd w:val="clear" w:color="auto" w:fill="auto"/>
          </w:tcPr>
          <w:p w14:paraId="31E3BCC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782327A1" w14:textId="77777777" w:rsidTr="00F41FC8">
        <w:tc>
          <w:tcPr>
            <w:tcW w:w="1757" w:type="dxa"/>
            <w:shd w:val="clear" w:color="auto" w:fill="auto"/>
          </w:tcPr>
          <w:p w14:paraId="7ECCA76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0C40048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0EFB43C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42" w:type="dxa"/>
            <w:shd w:val="clear" w:color="auto" w:fill="auto"/>
          </w:tcPr>
          <w:p w14:paraId="5863153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79" w:type="dxa"/>
            <w:shd w:val="clear" w:color="auto" w:fill="auto"/>
          </w:tcPr>
          <w:p w14:paraId="6C327BA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686" w:type="dxa"/>
            <w:shd w:val="clear" w:color="auto" w:fill="auto"/>
          </w:tcPr>
          <w:p w14:paraId="67BDD1B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368C8E42" w14:textId="77777777" w:rsidTr="00F41FC8">
        <w:tc>
          <w:tcPr>
            <w:tcW w:w="1757" w:type="dxa"/>
            <w:shd w:val="clear" w:color="auto" w:fill="auto"/>
          </w:tcPr>
          <w:p w14:paraId="77B436A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_ifg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57A0DB7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51102C6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42" w:type="dxa"/>
            <w:shd w:val="clear" w:color="auto" w:fill="auto"/>
          </w:tcPr>
          <w:p w14:paraId="7483A8B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79" w:type="dxa"/>
            <w:shd w:val="clear" w:color="auto" w:fill="auto"/>
          </w:tcPr>
          <w:p w14:paraId="79ECF4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686" w:type="dxa"/>
            <w:shd w:val="clear" w:color="auto" w:fill="auto"/>
          </w:tcPr>
          <w:p w14:paraId="1278922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分组id</w:t>
            </w:r>
          </w:p>
        </w:tc>
      </w:tr>
      <w:tr w:rsidR="00F41FC8" w14:paraId="033C9DCD" w14:textId="77777777" w:rsidTr="00F41FC8">
        <w:tc>
          <w:tcPr>
            <w:tcW w:w="1757" w:type="dxa"/>
            <w:shd w:val="clear" w:color="auto" w:fill="auto"/>
          </w:tcPr>
          <w:p w14:paraId="493A3F8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_user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5AA34DA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04" w:type="dxa"/>
            <w:shd w:val="clear" w:color="auto" w:fill="auto"/>
          </w:tcPr>
          <w:p w14:paraId="45E690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42" w:type="dxa"/>
            <w:shd w:val="clear" w:color="auto" w:fill="auto"/>
          </w:tcPr>
          <w:p w14:paraId="39463FB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79" w:type="dxa"/>
            <w:shd w:val="clear" w:color="auto" w:fill="auto"/>
          </w:tcPr>
          <w:p w14:paraId="5707D65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686" w:type="dxa"/>
            <w:shd w:val="clear" w:color="auto" w:fill="auto"/>
          </w:tcPr>
          <w:p w14:paraId="62B635D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,也就是这个用户是属于这个分组的</w:t>
            </w:r>
          </w:p>
        </w:tc>
      </w:tr>
      <w:tr w:rsidR="00F41FC8" w14:paraId="5389BDB8" w14:textId="77777777" w:rsidTr="00F41FC8">
        <w:tc>
          <w:tcPr>
            <w:tcW w:w="1757" w:type="dxa"/>
            <w:shd w:val="clear" w:color="auto" w:fill="auto"/>
          </w:tcPr>
          <w:p w14:paraId="477E7E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_nickName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5AC38F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04" w:type="dxa"/>
            <w:shd w:val="clear" w:color="auto" w:fill="auto"/>
          </w:tcPr>
          <w:p w14:paraId="1B6AFB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842" w:type="dxa"/>
            <w:shd w:val="clear" w:color="auto" w:fill="auto"/>
          </w:tcPr>
          <w:p w14:paraId="724E4E3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79" w:type="dxa"/>
            <w:shd w:val="clear" w:color="auto" w:fill="auto"/>
          </w:tcPr>
          <w:p w14:paraId="411A8B0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686" w:type="dxa"/>
            <w:shd w:val="clear" w:color="auto" w:fill="auto"/>
          </w:tcPr>
          <w:p w14:paraId="3253CA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好友的昵称</w:t>
            </w:r>
          </w:p>
        </w:tc>
      </w:tr>
    </w:tbl>
    <w:p w14:paraId="66401AED" w14:textId="77777777" w:rsidR="00F41FC8" w:rsidRDefault="00F41FC8" w:rsidP="00F41FC8"/>
    <w:p w14:paraId="4455E331" w14:textId="6BD37497" w:rsidR="00F41FC8" w:rsidRDefault="00F41FC8" w:rsidP="00F41FC8"/>
    <w:p w14:paraId="2A2CA3F1" w14:textId="0D9A1B5D" w:rsidR="00B7530B" w:rsidRDefault="00B7530B" w:rsidP="00F41FC8"/>
    <w:p w14:paraId="6C1864D9" w14:textId="77777777" w:rsidR="00B7530B" w:rsidRDefault="00B7530B" w:rsidP="00F41FC8"/>
    <w:p w14:paraId="2DF9BAA0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lastRenderedPageBreak/>
        <w:t>好友分组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3"/>
        <w:gridCol w:w="1101"/>
        <w:gridCol w:w="799"/>
        <w:gridCol w:w="760"/>
        <w:gridCol w:w="1843"/>
        <w:gridCol w:w="3544"/>
      </w:tblGrid>
      <w:tr w:rsidR="00F41FC8" w14:paraId="28BA4F66" w14:textId="77777777" w:rsidTr="00F41FC8">
        <w:tc>
          <w:tcPr>
            <w:tcW w:w="9640" w:type="dxa"/>
            <w:gridSpan w:val="6"/>
            <w:shd w:val="clear" w:color="auto" w:fill="auto"/>
          </w:tcPr>
          <w:p w14:paraId="60794E36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7 </w:t>
            </w:r>
            <w:proofErr w:type="spellStart"/>
            <w:r>
              <w:rPr>
                <w:sz w:val="24"/>
              </w:rPr>
              <w:t>im_friend_group</w:t>
            </w:r>
            <w:proofErr w:type="spellEnd"/>
            <w:r>
              <w:rPr>
                <w:rFonts w:hint="eastAsia"/>
                <w:sz w:val="24"/>
              </w:rPr>
              <w:t xml:space="preserve">  </w:t>
            </w:r>
          </w:p>
        </w:tc>
      </w:tr>
      <w:tr w:rsidR="00F41FC8" w14:paraId="3942BEDA" w14:textId="77777777" w:rsidTr="00F41FC8">
        <w:tc>
          <w:tcPr>
            <w:tcW w:w="1593" w:type="dxa"/>
            <w:shd w:val="clear" w:color="auto" w:fill="auto"/>
          </w:tcPr>
          <w:p w14:paraId="0E84D77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01" w:type="dxa"/>
            <w:shd w:val="clear" w:color="auto" w:fill="auto"/>
          </w:tcPr>
          <w:p w14:paraId="194AE12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99" w:type="dxa"/>
            <w:shd w:val="clear" w:color="auto" w:fill="auto"/>
          </w:tcPr>
          <w:p w14:paraId="68AC3E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60" w:type="dxa"/>
            <w:shd w:val="clear" w:color="auto" w:fill="auto"/>
          </w:tcPr>
          <w:p w14:paraId="32E1E55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843" w:type="dxa"/>
            <w:shd w:val="clear" w:color="auto" w:fill="auto"/>
          </w:tcPr>
          <w:p w14:paraId="1F27BC6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544" w:type="dxa"/>
            <w:shd w:val="clear" w:color="auto" w:fill="auto"/>
          </w:tcPr>
          <w:p w14:paraId="5273A3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33627DBC" w14:textId="77777777" w:rsidTr="00F41FC8">
        <w:trPr>
          <w:trHeight w:val="592"/>
        </w:trPr>
        <w:tc>
          <w:tcPr>
            <w:tcW w:w="1593" w:type="dxa"/>
            <w:shd w:val="clear" w:color="auto" w:fill="auto"/>
          </w:tcPr>
          <w:p w14:paraId="50A0939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g_id</w:t>
            </w:r>
            <w:proofErr w:type="spellEnd"/>
          </w:p>
        </w:tc>
        <w:tc>
          <w:tcPr>
            <w:tcW w:w="1101" w:type="dxa"/>
            <w:shd w:val="clear" w:color="auto" w:fill="auto"/>
          </w:tcPr>
          <w:p w14:paraId="3B4A5B3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799" w:type="dxa"/>
            <w:shd w:val="clear" w:color="auto" w:fill="auto"/>
          </w:tcPr>
          <w:p w14:paraId="2E9983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60" w:type="dxa"/>
            <w:shd w:val="clear" w:color="auto" w:fill="auto"/>
          </w:tcPr>
          <w:p w14:paraId="5255B1E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3C96581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6EBF13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60862E36" w14:textId="77777777" w:rsidTr="00F41FC8">
        <w:tc>
          <w:tcPr>
            <w:tcW w:w="1593" w:type="dxa"/>
            <w:shd w:val="clear" w:color="auto" w:fill="auto"/>
          </w:tcPr>
          <w:p w14:paraId="647E5D7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g_user_id</w:t>
            </w:r>
            <w:proofErr w:type="spellEnd"/>
          </w:p>
        </w:tc>
        <w:tc>
          <w:tcPr>
            <w:tcW w:w="1101" w:type="dxa"/>
            <w:shd w:val="clear" w:color="auto" w:fill="auto"/>
          </w:tcPr>
          <w:p w14:paraId="5ED401E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799" w:type="dxa"/>
            <w:shd w:val="clear" w:color="auto" w:fill="auto"/>
          </w:tcPr>
          <w:p w14:paraId="065A082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60" w:type="dxa"/>
            <w:shd w:val="clear" w:color="auto" w:fill="auto"/>
          </w:tcPr>
          <w:p w14:paraId="46F7CF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2BDD943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6E8ADE7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所属用户id</w:t>
            </w:r>
          </w:p>
        </w:tc>
      </w:tr>
      <w:tr w:rsidR="00F41FC8" w14:paraId="07ABE111" w14:textId="77777777" w:rsidTr="00F41FC8">
        <w:tc>
          <w:tcPr>
            <w:tcW w:w="1593" w:type="dxa"/>
            <w:shd w:val="clear" w:color="auto" w:fill="auto"/>
          </w:tcPr>
          <w:p w14:paraId="16A7AE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fg_name</w:t>
            </w:r>
            <w:proofErr w:type="spellEnd"/>
          </w:p>
        </w:tc>
        <w:tc>
          <w:tcPr>
            <w:tcW w:w="1101" w:type="dxa"/>
            <w:shd w:val="clear" w:color="auto" w:fill="auto"/>
          </w:tcPr>
          <w:p w14:paraId="39DE390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799" w:type="dxa"/>
            <w:shd w:val="clear" w:color="auto" w:fill="auto"/>
          </w:tcPr>
          <w:p w14:paraId="1D3E4A7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760" w:type="dxa"/>
            <w:shd w:val="clear" w:color="auto" w:fill="auto"/>
          </w:tcPr>
          <w:p w14:paraId="79BB5B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843" w:type="dxa"/>
            <w:shd w:val="clear" w:color="auto" w:fill="auto"/>
          </w:tcPr>
          <w:p w14:paraId="23C32CE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119E799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组名称</w:t>
            </w:r>
          </w:p>
        </w:tc>
      </w:tr>
    </w:tbl>
    <w:p w14:paraId="67E5EDAA" w14:textId="7EE1BD28" w:rsidR="00F41FC8" w:rsidRDefault="00F41FC8" w:rsidP="00F41FC8"/>
    <w:p w14:paraId="3522B020" w14:textId="0ECB9A90" w:rsidR="00B7530B" w:rsidRDefault="00B7530B" w:rsidP="00F41FC8"/>
    <w:p w14:paraId="33F53F1C" w14:textId="6282E2DF" w:rsidR="00B7530B" w:rsidRDefault="00B7530B" w:rsidP="00F41FC8"/>
    <w:p w14:paraId="52466CB6" w14:textId="77777777" w:rsidR="00B7530B" w:rsidRDefault="00B7530B" w:rsidP="00F41FC8"/>
    <w:p w14:paraId="51857CDD" w14:textId="1AA47DD0" w:rsidR="00F41FC8" w:rsidRPr="00B7530B" w:rsidRDefault="00F41FC8" w:rsidP="00B7530B">
      <w:pPr>
        <w:jc w:val="center"/>
        <w:rPr>
          <w:sz w:val="28"/>
        </w:rPr>
      </w:pPr>
      <w:r w:rsidRPr="00B7530B">
        <w:rPr>
          <w:rFonts w:hint="eastAsia"/>
          <w:sz w:val="28"/>
        </w:rPr>
        <w:t>群员信息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6"/>
        <w:gridCol w:w="972"/>
        <w:gridCol w:w="696"/>
        <w:gridCol w:w="696"/>
        <w:gridCol w:w="1321"/>
        <w:gridCol w:w="3999"/>
      </w:tblGrid>
      <w:tr w:rsidR="00F41FC8" w14:paraId="5E79621C" w14:textId="77777777" w:rsidTr="00F41FC8">
        <w:tc>
          <w:tcPr>
            <w:tcW w:w="9640" w:type="dxa"/>
            <w:gridSpan w:val="6"/>
            <w:shd w:val="clear" w:color="auto" w:fill="auto"/>
          </w:tcPr>
          <w:p w14:paraId="0913FA63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8   </w:t>
            </w:r>
            <w:proofErr w:type="spellStart"/>
            <w:r>
              <w:rPr>
                <w:sz w:val="24"/>
              </w:rPr>
              <w:t>im_group_user</w:t>
            </w:r>
            <w:proofErr w:type="spellEnd"/>
          </w:p>
        </w:tc>
      </w:tr>
      <w:tr w:rsidR="00F41FC8" w14:paraId="04515993" w14:textId="77777777" w:rsidTr="00F41FC8">
        <w:tc>
          <w:tcPr>
            <w:tcW w:w="1956" w:type="dxa"/>
            <w:shd w:val="clear" w:color="auto" w:fill="auto"/>
          </w:tcPr>
          <w:p w14:paraId="71B5A4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972" w:type="dxa"/>
            <w:shd w:val="clear" w:color="auto" w:fill="auto"/>
          </w:tcPr>
          <w:p w14:paraId="606995D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696" w:type="dxa"/>
            <w:shd w:val="clear" w:color="auto" w:fill="auto"/>
          </w:tcPr>
          <w:p w14:paraId="4DA72F0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696" w:type="dxa"/>
            <w:shd w:val="clear" w:color="auto" w:fill="auto"/>
          </w:tcPr>
          <w:p w14:paraId="21C30C8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321" w:type="dxa"/>
            <w:shd w:val="clear" w:color="auto" w:fill="auto"/>
          </w:tcPr>
          <w:p w14:paraId="52C4AF1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999" w:type="dxa"/>
            <w:shd w:val="clear" w:color="auto" w:fill="auto"/>
          </w:tcPr>
          <w:p w14:paraId="5E7D34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52E6959E" w14:textId="77777777" w:rsidTr="00F41FC8">
        <w:tc>
          <w:tcPr>
            <w:tcW w:w="1956" w:type="dxa"/>
            <w:shd w:val="clear" w:color="auto" w:fill="auto"/>
          </w:tcPr>
          <w:p w14:paraId="3FE6085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u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76D9A97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696" w:type="dxa"/>
            <w:shd w:val="clear" w:color="auto" w:fill="auto"/>
          </w:tcPr>
          <w:p w14:paraId="17475A9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96" w:type="dxa"/>
            <w:shd w:val="clear" w:color="auto" w:fill="auto"/>
          </w:tcPr>
          <w:p w14:paraId="276AAE8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21" w:type="dxa"/>
            <w:shd w:val="clear" w:color="auto" w:fill="auto"/>
          </w:tcPr>
          <w:p w14:paraId="42B5D41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999" w:type="dxa"/>
            <w:shd w:val="clear" w:color="auto" w:fill="auto"/>
          </w:tcPr>
          <w:p w14:paraId="54977E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3A31C63E" w14:textId="77777777" w:rsidTr="00F41FC8">
        <w:tc>
          <w:tcPr>
            <w:tcW w:w="1956" w:type="dxa"/>
            <w:shd w:val="clear" w:color="auto" w:fill="auto"/>
          </w:tcPr>
          <w:p w14:paraId="7306B0A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u_group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62B2EF5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696" w:type="dxa"/>
            <w:shd w:val="clear" w:color="auto" w:fill="auto"/>
          </w:tcPr>
          <w:p w14:paraId="059501A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96" w:type="dxa"/>
            <w:shd w:val="clear" w:color="auto" w:fill="auto"/>
          </w:tcPr>
          <w:p w14:paraId="406E03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21" w:type="dxa"/>
            <w:shd w:val="clear" w:color="auto" w:fill="auto"/>
          </w:tcPr>
          <w:p w14:paraId="577F409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999" w:type="dxa"/>
            <w:shd w:val="clear" w:color="auto" w:fill="auto"/>
          </w:tcPr>
          <w:p w14:paraId="47DE67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群组id</w:t>
            </w:r>
          </w:p>
        </w:tc>
      </w:tr>
      <w:tr w:rsidR="00F41FC8" w14:paraId="0856725E" w14:textId="77777777" w:rsidTr="00F41FC8">
        <w:tc>
          <w:tcPr>
            <w:tcW w:w="1956" w:type="dxa"/>
            <w:shd w:val="clear" w:color="auto" w:fill="auto"/>
          </w:tcPr>
          <w:p w14:paraId="228EFA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u_user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6231147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696" w:type="dxa"/>
            <w:shd w:val="clear" w:color="auto" w:fill="auto"/>
          </w:tcPr>
          <w:p w14:paraId="0FEA818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96" w:type="dxa"/>
            <w:shd w:val="clear" w:color="auto" w:fill="auto"/>
          </w:tcPr>
          <w:p w14:paraId="3278EF2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21" w:type="dxa"/>
            <w:shd w:val="clear" w:color="auto" w:fill="auto"/>
          </w:tcPr>
          <w:p w14:paraId="647B07A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999" w:type="dxa"/>
            <w:shd w:val="clear" w:color="auto" w:fill="auto"/>
          </w:tcPr>
          <w:p w14:paraId="5EE167C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</w:tr>
      <w:tr w:rsidR="00F41FC8" w14:paraId="35D3DE08" w14:textId="77777777" w:rsidTr="00F41FC8">
        <w:tc>
          <w:tcPr>
            <w:tcW w:w="1956" w:type="dxa"/>
            <w:shd w:val="clear" w:color="auto" w:fill="auto"/>
          </w:tcPr>
          <w:p w14:paraId="776E416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gu_nickName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5BD03B0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696" w:type="dxa"/>
            <w:shd w:val="clear" w:color="auto" w:fill="auto"/>
          </w:tcPr>
          <w:p w14:paraId="5E7451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696" w:type="dxa"/>
            <w:shd w:val="clear" w:color="auto" w:fill="auto"/>
          </w:tcPr>
          <w:p w14:paraId="2F68A2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21" w:type="dxa"/>
            <w:shd w:val="clear" w:color="auto" w:fill="auto"/>
          </w:tcPr>
          <w:p w14:paraId="5C3973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999" w:type="dxa"/>
            <w:shd w:val="clear" w:color="auto" w:fill="auto"/>
          </w:tcPr>
          <w:p w14:paraId="2323F7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该用户的群昵称</w:t>
            </w:r>
          </w:p>
        </w:tc>
      </w:tr>
    </w:tbl>
    <w:p w14:paraId="1BF99932" w14:textId="0B625CF7" w:rsidR="00F41FC8" w:rsidRDefault="00F41FC8" w:rsidP="00F41FC8"/>
    <w:p w14:paraId="579535DD" w14:textId="124039BA" w:rsidR="00B7530B" w:rsidRDefault="00B7530B" w:rsidP="00F41FC8"/>
    <w:p w14:paraId="44F35143" w14:textId="45815620" w:rsidR="00B7530B" w:rsidRDefault="00B7530B" w:rsidP="00F41FC8"/>
    <w:p w14:paraId="0DD1DADA" w14:textId="77777777" w:rsidR="00B7530B" w:rsidRDefault="00B7530B" w:rsidP="00F41FC8"/>
    <w:p w14:paraId="598EDB1F" w14:textId="4BEE2DDD" w:rsidR="00F41FC8" w:rsidRPr="00B7530B" w:rsidRDefault="00F41FC8" w:rsidP="00B7530B">
      <w:pPr>
        <w:jc w:val="center"/>
        <w:rPr>
          <w:sz w:val="28"/>
        </w:rPr>
      </w:pPr>
      <w:r w:rsidRPr="00B7530B">
        <w:rPr>
          <w:rFonts w:hint="eastAsia"/>
          <w:sz w:val="28"/>
        </w:rPr>
        <w:t>消息盒子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0"/>
        <w:gridCol w:w="1278"/>
        <w:gridCol w:w="682"/>
        <w:gridCol w:w="662"/>
        <w:gridCol w:w="1394"/>
        <w:gridCol w:w="3544"/>
      </w:tblGrid>
      <w:tr w:rsidR="00F41FC8" w14:paraId="393B34CE" w14:textId="77777777" w:rsidTr="00F41FC8">
        <w:tc>
          <w:tcPr>
            <w:tcW w:w="9640" w:type="dxa"/>
            <w:gridSpan w:val="6"/>
            <w:shd w:val="clear" w:color="auto" w:fill="auto"/>
          </w:tcPr>
          <w:p w14:paraId="58791C30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19  </w:t>
            </w:r>
            <w:proofErr w:type="spellStart"/>
            <w:r>
              <w:rPr>
                <w:sz w:val="24"/>
              </w:rPr>
              <w:t>im_msgbox</w:t>
            </w:r>
            <w:proofErr w:type="spellEnd"/>
          </w:p>
        </w:tc>
      </w:tr>
      <w:tr w:rsidR="00F41FC8" w14:paraId="275554C5" w14:textId="77777777" w:rsidTr="00F41FC8">
        <w:tc>
          <w:tcPr>
            <w:tcW w:w="2080" w:type="dxa"/>
            <w:shd w:val="clear" w:color="auto" w:fill="auto"/>
          </w:tcPr>
          <w:p w14:paraId="2F6594B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78" w:type="dxa"/>
            <w:shd w:val="clear" w:color="auto" w:fill="auto"/>
          </w:tcPr>
          <w:p w14:paraId="6707B83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682" w:type="dxa"/>
            <w:shd w:val="clear" w:color="auto" w:fill="auto"/>
          </w:tcPr>
          <w:p w14:paraId="2E33714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662" w:type="dxa"/>
            <w:shd w:val="clear" w:color="auto" w:fill="auto"/>
          </w:tcPr>
          <w:p w14:paraId="068E3D7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394" w:type="dxa"/>
            <w:shd w:val="clear" w:color="auto" w:fill="auto"/>
          </w:tcPr>
          <w:p w14:paraId="19D9A5D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544" w:type="dxa"/>
            <w:shd w:val="clear" w:color="auto" w:fill="auto"/>
          </w:tcPr>
          <w:p w14:paraId="4DBB59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093FD705" w14:textId="77777777" w:rsidTr="00F41FC8">
        <w:tc>
          <w:tcPr>
            <w:tcW w:w="2080" w:type="dxa"/>
            <w:shd w:val="clear" w:color="auto" w:fill="auto"/>
          </w:tcPr>
          <w:p w14:paraId="0FA1D0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id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4DD21E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682" w:type="dxa"/>
            <w:shd w:val="clear" w:color="auto" w:fill="auto"/>
          </w:tcPr>
          <w:p w14:paraId="10EEE2C2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377DEA2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748C53B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4674C89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消息盒子id 唯一标识</w:t>
            </w:r>
          </w:p>
        </w:tc>
      </w:tr>
      <w:tr w:rsidR="00F41FC8" w14:paraId="24B08F0B" w14:textId="77777777" w:rsidTr="00F41FC8">
        <w:tc>
          <w:tcPr>
            <w:tcW w:w="2080" w:type="dxa"/>
            <w:shd w:val="clear" w:color="auto" w:fill="auto"/>
          </w:tcPr>
          <w:p w14:paraId="71289AF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lastRenderedPageBreak/>
              <w:t>im_user_id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3DCD6F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682" w:type="dxa"/>
            <w:shd w:val="clear" w:color="auto" w:fill="auto"/>
          </w:tcPr>
          <w:p w14:paraId="0D2A8C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34576D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19053E2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792F3FD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目标用户id</w:t>
            </w:r>
          </w:p>
        </w:tc>
      </w:tr>
      <w:tr w:rsidR="00F41FC8" w14:paraId="5C6BC615" w14:textId="77777777" w:rsidTr="00F41FC8">
        <w:tc>
          <w:tcPr>
            <w:tcW w:w="2080" w:type="dxa"/>
            <w:shd w:val="clear" w:color="auto" w:fill="auto"/>
          </w:tcPr>
          <w:p w14:paraId="246C69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from_id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6E19DD7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682" w:type="dxa"/>
            <w:shd w:val="clear" w:color="auto" w:fill="auto"/>
          </w:tcPr>
          <w:p w14:paraId="71516A7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5B6DD0B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1EECB7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7A4C4E7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来源用户id 为空则为系统消息</w:t>
            </w:r>
          </w:p>
        </w:tc>
      </w:tr>
      <w:tr w:rsidR="00F41FC8" w14:paraId="2918EFF4" w14:textId="77777777" w:rsidTr="00F41FC8">
        <w:tc>
          <w:tcPr>
            <w:tcW w:w="2080" w:type="dxa"/>
            <w:shd w:val="clear" w:color="auto" w:fill="auto"/>
          </w:tcPr>
          <w:p w14:paraId="2D9B082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from_group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2F94383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682" w:type="dxa"/>
            <w:shd w:val="clear" w:color="auto" w:fill="auto"/>
          </w:tcPr>
          <w:p w14:paraId="643DD92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33C1272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1406F50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69F2F7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来源用户选择的分组</w:t>
            </w:r>
          </w:p>
        </w:tc>
      </w:tr>
      <w:tr w:rsidR="00F41FC8" w14:paraId="29938EDC" w14:textId="77777777" w:rsidTr="00F41FC8">
        <w:tc>
          <w:tcPr>
            <w:tcW w:w="2080" w:type="dxa"/>
            <w:shd w:val="clear" w:color="auto" w:fill="auto"/>
          </w:tcPr>
          <w:p w14:paraId="3CBA28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type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4CBEECE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682" w:type="dxa"/>
            <w:shd w:val="clear" w:color="auto" w:fill="auto"/>
          </w:tcPr>
          <w:p w14:paraId="5393E18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6B3F5F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7935A2A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19AD549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消息类型</w:t>
            </w:r>
            <w:r>
              <w:rPr>
                <w:sz w:val="24"/>
              </w:rPr>
              <w:t xml:space="preserve"> </w:t>
            </w:r>
          </w:p>
        </w:tc>
      </w:tr>
      <w:tr w:rsidR="00F41FC8" w14:paraId="1C67A010" w14:textId="77777777" w:rsidTr="00F41FC8">
        <w:tc>
          <w:tcPr>
            <w:tcW w:w="2080" w:type="dxa"/>
            <w:shd w:val="clear" w:color="auto" w:fill="auto"/>
          </w:tcPr>
          <w:p w14:paraId="1CDC4B8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content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4A49C64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682" w:type="dxa"/>
            <w:shd w:val="clear" w:color="auto" w:fill="auto"/>
          </w:tcPr>
          <w:p w14:paraId="0B480B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5</w:t>
            </w:r>
          </w:p>
        </w:tc>
        <w:tc>
          <w:tcPr>
            <w:tcW w:w="662" w:type="dxa"/>
            <w:shd w:val="clear" w:color="auto" w:fill="auto"/>
          </w:tcPr>
          <w:p w14:paraId="65E27DF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3D074FC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5C8CB0C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消息描述</w:t>
            </w:r>
          </w:p>
        </w:tc>
      </w:tr>
      <w:tr w:rsidR="00F41FC8" w14:paraId="7EF3B870" w14:textId="77777777" w:rsidTr="00F41FC8">
        <w:tc>
          <w:tcPr>
            <w:tcW w:w="2080" w:type="dxa"/>
            <w:shd w:val="clear" w:color="auto" w:fill="auto"/>
          </w:tcPr>
          <w:p w14:paraId="4E7435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remark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5B31244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682" w:type="dxa"/>
            <w:shd w:val="clear" w:color="auto" w:fill="auto"/>
          </w:tcPr>
          <w:p w14:paraId="0749A7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5</w:t>
            </w:r>
          </w:p>
        </w:tc>
        <w:tc>
          <w:tcPr>
            <w:tcW w:w="662" w:type="dxa"/>
            <w:shd w:val="clear" w:color="auto" w:fill="auto"/>
          </w:tcPr>
          <w:p w14:paraId="2FB1DF8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55D81AE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5E8DBF6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附言</w:t>
            </w:r>
          </w:p>
        </w:tc>
      </w:tr>
      <w:tr w:rsidR="00F41FC8" w14:paraId="5EEAA90A" w14:textId="77777777" w:rsidTr="00F41FC8">
        <w:tc>
          <w:tcPr>
            <w:tcW w:w="2080" w:type="dxa"/>
            <w:shd w:val="clear" w:color="auto" w:fill="auto"/>
          </w:tcPr>
          <w:p w14:paraId="66F7967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href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43548E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682" w:type="dxa"/>
            <w:shd w:val="clear" w:color="auto" w:fill="auto"/>
          </w:tcPr>
          <w:p w14:paraId="1DEAB51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5</w:t>
            </w:r>
          </w:p>
        </w:tc>
        <w:tc>
          <w:tcPr>
            <w:tcW w:w="662" w:type="dxa"/>
            <w:shd w:val="clear" w:color="auto" w:fill="auto"/>
          </w:tcPr>
          <w:p w14:paraId="5031F3D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2765748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3544" w:type="dxa"/>
            <w:shd w:val="clear" w:color="auto" w:fill="auto"/>
          </w:tcPr>
          <w:p w14:paraId="7A35041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未知</w:t>
            </w:r>
          </w:p>
        </w:tc>
      </w:tr>
      <w:tr w:rsidR="00F41FC8" w14:paraId="1C4D2598" w14:textId="77777777" w:rsidTr="00F41FC8">
        <w:tc>
          <w:tcPr>
            <w:tcW w:w="2080" w:type="dxa"/>
            <w:shd w:val="clear" w:color="auto" w:fill="auto"/>
          </w:tcPr>
          <w:p w14:paraId="6B63D7F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read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70604D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682" w:type="dxa"/>
            <w:shd w:val="clear" w:color="auto" w:fill="auto"/>
          </w:tcPr>
          <w:p w14:paraId="399011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6709C0B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7C333B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544" w:type="dxa"/>
            <w:shd w:val="clear" w:color="auto" w:fill="auto"/>
          </w:tcPr>
          <w:p w14:paraId="54820D8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是否已读 0未读1同意2拒绝</w:t>
            </w:r>
          </w:p>
        </w:tc>
      </w:tr>
      <w:tr w:rsidR="00F41FC8" w14:paraId="4653ADA8" w14:textId="77777777" w:rsidTr="00F41FC8">
        <w:tc>
          <w:tcPr>
            <w:tcW w:w="2080" w:type="dxa"/>
            <w:shd w:val="clear" w:color="auto" w:fill="auto"/>
          </w:tcPr>
          <w:p w14:paraId="56A80B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im_time</w:t>
            </w:r>
            <w:proofErr w:type="spellEnd"/>
          </w:p>
        </w:tc>
        <w:tc>
          <w:tcPr>
            <w:tcW w:w="1278" w:type="dxa"/>
            <w:shd w:val="clear" w:color="auto" w:fill="auto"/>
          </w:tcPr>
          <w:p w14:paraId="07C406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datetime</w:t>
            </w:r>
          </w:p>
        </w:tc>
        <w:tc>
          <w:tcPr>
            <w:tcW w:w="682" w:type="dxa"/>
            <w:shd w:val="clear" w:color="auto" w:fill="auto"/>
          </w:tcPr>
          <w:p w14:paraId="0649299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662" w:type="dxa"/>
            <w:shd w:val="clear" w:color="auto" w:fill="auto"/>
          </w:tcPr>
          <w:p w14:paraId="3FCDCB7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94" w:type="dxa"/>
            <w:shd w:val="clear" w:color="auto" w:fill="auto"/>
          </w:tcPr>
          <w:p w14:paraId="550287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544" w:type="dxa"/>
            <w:shd w:val="clear" w:color="auto" w:fill="auto"/>
          </w:tcPr>
          <w:p w14:paraId="5D0FE8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消息添加时间</w:t>
            </w:r>
          </w:p>
        </w:tc>
      </w:tr>
    </w:tbl>
    <w:p w14:paraId="1339D1A3" w14:textId="77777777" w:rsidR="00F41FC8" w:rsidRDefault="00F41FC8" w:rsidP="00F41FC8"/>
    <w:p w14:paraId="2C2C1842" w14:textId="28C89D9C" w:rsidR="00F41FC8" w:rsidRDefault="00F41FC8" w:rsidP="00F41FC8"/>
    <w:p w14:paraId="3353246B" w14:textId="17A8DFEF" w:rsidR="00B7530B" w:rsidRDefault="00B7530B" w:rsidP="00F41FC8"/>
    <w:p w14:paraId="44A39D1B" w14:textId="77777777" w:rsidR="00B7530B" w:rsidRDefault="00B7530B" w:rsidP="00F41FC8"/>
    <w:p w14:paraId="735E4C6D" w14:textId="53CEE103" w:rsidR="00F41FC8" w:rsidRPr="00B7530B" w:rsidRDefault="00F41FC8" w:rsidP="00B7530B">
      <w:pPr>
        <w:jc w:val="center"/>
        <w:rPr>
          <w:sz w:val="28"/>
        </w:rPr>
      </w:pPr>
      <w:r w:rsidRPr="00B7530B">
        <w:rPr>
          <w:rFonts w:hint="eastAsia"/>
          <w:sz w:val="28"/>
        </w:rPr>
        <w:t>用户权限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0"/>
        <w:gridCol w:w="1056"/>
        <w:gridCol w:w="850"/>
        <w:gridCol w:w="851"/>
        <w:gridCol w:w="1559"/>
        <w:gridCol w:w="3544"/>
      </w:tblGrid>
      <w:tr w:rsidR="00F41FC8" w14:paraId="3704524E" w14:textId="77777777" w:rsidTr="00F41FC8">
        <w:tc>
          <w:tcPr>
            <w:tcW w:w="9640" w:type="dxa"/>
            <w:gridSpan w:val="6"/>
            <w:shd w:val="clear" w:color="auto" w:fill="auto"/>
          </w:tcPr>
          <w:p w14:paraId="03A6F4A7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20   </w:t>
            </w:r>
            <w:proofErr w:type="spellStart"/>
            <w:r>
              <w:rPr>
                <w:sz w:val="24"/>
              </w:rPr>
              <w:t>user_authority</w:t>
            </w:r>
            <w:proofErr w:type="spellEnd"/>
          </w:p>
        </w:tc>
      </w:tr>
      <w:tr w:rsidR="00F41FC8" w14:paraId="622C9797" w14:textId="77777777" w:rsidTr="00F41FC8">
        <w:tc>
          <w:tcPr>
            <w:tcW w:w="1780" w:type="dxa"/>
            <w:shd w:val="clear" w:color="auto" w:fill="auto"/>
          </w:tcPr>
          <w:p w14:paraId="3BD6578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056" w:type="dxa"/>
            <w:shd w:val="clear" w:color="auto" w:fill="auto"/>
          </w:tcPr>
          <w:p w14:paraId="28E96E3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50" w:type="dxa"/>
            <w:shd w:val="clear" w:color="auto" w:fill="auto"/>
          </w:tcPr>
          <w:p w14:paraId="1E357A4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851" w:type="dxa"/>
            <w:shd w:val="clear" w:color="auto" w:fill="auto"/>
          </w:tcPr>
          <w:p w14:paraId="04A121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9" w:type="dxa"/>
            <w:shd w:val="clear" w:color="auto" w:fill="auto"/>
          </w:tcPr>
          <w:p w14:paraId="3492FE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544" w:type="dxa"/>
            <w:shd w:val="clear" w:color="auto" w:fill="auto"/>
          </w:tcPr>
          <w:p w14:paraId="0628B17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034D9701" w14:textId="77777777" w:rsidTr="00F41FC8">
        <w:tc>
          <w:tcPr>
            <w:tcW w:w="1780" w:type="dxa"/>
            <w:shd w:val="clear" w:color="auto" w:fill="auto"/>
          </w:tcPr>
          <w:p w14:paraId="63C05DA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a</w:t>
            </w:r>
            <w:r>
              <w:rPr>
                <w:sz w:val="24"/>
              </w:rPr>
              <w:t>_id</w:t>
            </w:r>
            <w:proofErr w:type="spellEnd"/>
          </w:p>
        </w:tc>
        <w:tc>
          <w:tcPr>
            <w:tcW w:w="1056" w:type="dxa"/>
            <w:shd w:val="clear" w:color="auto" w:fill="auto"/>
          </w:tcPr>
          <w:p w14:paraId="65D511A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nt</w:t>
            </w:r>
          </w:p>
        </w:tc>
        <w:tc>
          <w:tcPr>
            <w:tcW w:w="850" w:type="dxa"/>
            <w:shd w:val="clear" w:color="auto" w:fill="auto"/>
          </w:tcPr>
          <w:p w14:paraId="3A12180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63312D9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70AE102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60ADB6E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权限表i</w:t>
            </w:r>
            <w:r>
              <w:rPr>
                <w:sz w:val="24"/>
              </w:rPr>
              <w:t>d,</w:t>
            </w: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5D4AF80C" w14:textId="77777777" w:rsidTr="00F41FC8">
        <w:tc>
          <w:tcPr>
            <w:tcW w:w="1780" w:type="dxa"/>
            <w:shd w:val="clear" w:color="auto" w:fill="auto"/>
          </w:tcPr>
          <w:p w14:paraId="52A6BC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a_user_id</w:t>
            </w:r>
            <w:proofErr w:type="spellEnd"/>
          </w:p>
        </w:tc>
        <w:tc>
          <w:tcPr>
            <w:tcW w:w="1056" w:type="dxa"/>
            <w:shd w:val="clear" w:color="auto" w:fill="auto"/>
          </w:tcPr>
          <w:p w14:paraId="61A7FFF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05129DF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851" w:type="dxa"/>
            <w:shd w:val="clear" w:color="auto" w:fill="auto"/>
          </w:tcPr>
          <w:p w14:paraId="3643B9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5F3B742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06E3694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</w:tr>
      <w:tr w:rsidR="00F41FC8" w14:paraId="0E0D8F09" w14:textId="77777777" w:rsidTr="00F41FC8">
        <w:tc>
          <w:tcPr>
            <w:tcW w:w="1780" w:type="dxa"/>
            <w:shd w:val="clear" w:color="auto" w:fill="auto"/>
          </w:tcPr>
          <w:p w14:paraId="201ADF1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a_authority</w:t>
            </w:r>
            <w:proofErr w:type="spellEnd"/>
          </w:p>
        </w:tc>
        <w:tc>
          <w:tcPr>
            <w:tcW w:w="1056" w:type="dxa"/>
            <w:shd w:val="clear" w:color="auto" w:fill="auto"/>
          </w:tcPr>
          <w:p w14:paraId="41ED636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varchar</w:t>
            </w:r>
          </w:p>
        </w:tc>
        <w:tc>
          <w:tcPr>
            <w:tcW w:w="850" w:type="dxa"/>
            <w:shd w:val="clear" w:color="auto" w:fill="auto"/>
          </w:tcPr>
          <w:p w14:paraId="4B0C1FE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14:paraId="2B3153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1E616E5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544" w:type="dxa"/>
            <w:shd w:val="clear" w:color="auto" w:fill="auto"/>
          </w:tcPr>
          <w:p w14:paraId="1AD23A2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授权名称 用户/医生/商家/管理员</w:t>
            </w:r>
          </w:p>
        </w:tc>
      </w:tr>
    </w:tbl>
    <w:p w14:paraId="39350DD5" w14:textId="429AFF84" w:rsidR="00F41FC8" w:rsidRDefault="00F41FC8" w:rsidP="00F41FC8"/>
    <w:p w14:paraId="4F49331C" w14:textId="463A8FF0" w:rsidR="00B7530B" w:rsidRDefault="00B7530B" w:rsidP="00F41FC8"/>
    <w:p w14:paraId="4FB0D110" w14:textId="4D513BB6" w:rsidR="00B7530B" w:rsidRDefault="00B7530B" w:rsidP="00F41FC8"/>
    <w:p w14:paraId="406C9A58" w14:textId="1C501336" w:rsidR="00B7530B" w:rsidRDefault="00B7530B" w:rsidP="00F41FC8"/>
    <w:p w14:paraId="46FDB670" w14:textId="0E4CCCE5" w:rsidR="00B7530B" w:rsidRDefault="00B7530B" w:rsidP="00F41FC8"/>
    <w:p w14:paraId="335D1761" w14:textId="1556A1D5" w:rsidR="00B7530B" w:rsidRDefault="00B7530B" w:rsidP="00F41FC8"/>
    <w:p w14:paraId="378B27B2" w14:textId="77777777" w:rsidR="00B7530B" w:rsidRDefault="00B7530B" w:rsidP="00F41FC8"/>
    <w:p w14:paraId="43607BBF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lastRenderedPageBreak/>
        <w:t>用户登陆记录数据字典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7"/>
        <w:gridCol w:w="1242"/>
        <w:gridCol w:w="1242"/>
        <w:gridCol w:w="1220"/>
        <w:gridCol w:w="1652"/>
        <w:gridCol w:w="2317"/>
      </w:tblGrid>
      <w:tr w:rsidR="00F41FC8" w14:paraId="067B5874" w14:textId="77777777" w:rsidTr="00F41FC8">
        <w:tc>
          <w:tcPr>
            <w:tcW w:w="9640" w:type="dxa"/>
            <w:gridSpan w:val="6"/>
            <w:shd w:val="clear" w:color="auto" w:fill="auto"/>
          </w:tcPr>
          <w:p w14:paraId="67782048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21   </w:t>
            </w:r>
            <w:proofErr w:type="spellStart"/>
            <w:r>
              <w:rPr>
                <w:rFonts w:hint="eastAsia"/>
                <w:sz w:val="24"/>
              </w:rPr>
              <w:t>user_login_info</w:t>
            </w:r>
            <w:proofErr w:type="spellEnd"/>
          </w:p>
        </w:tc>
      </w:tr>
      <w:tr w:rsidR="00F41FC8" w14:paraId="4E42BA33" w14:textId="77777777" w:rsidTr="00F41FC8">
        <w:tc>
          <w:tcPr>
            <w:tcW w:w="1967" w:type="dxa"/>
            <w:shd w:val="clear" w:color="auto" w:fill="auto"/>
          </w:tcPr>
          <w:p w14:paraId="44FD1C0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42" w:type="dxa"/>
            <w:shd w:val="clear" w:color="auto" w:fill="auto"/>
          </w:tcPr>
          <w:p w14:paraId="3D281F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1242" w:type="dxa"/>
            <w:shd w:val="clear" w:color="auto" w:fill="auto"/>
          </w:tcPr>
          <w:p w14:paraId="47434EF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1220" w:type="dxa"/>
            <w:shd w:val="clear" w:color="auto" w:fill="auto"/>
          </w:tcPr>
          <w:p w14:paraId="7C3816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652" w:type="dxa"/>
            <w:shd w:val="clear" w:color="auto" w:fill="auto"/>
          </w:tcPr>
          <w:p w14:paraId="0EC8858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2317" w:type="dxa"/>
            <w:shd w:val="clear" w:color="auto" w:fill="auto"/>
          </w:tcPr>
          <w:p w14:paraId="3DB7C66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5C9B0370" w14:textId="77777777" w:rsidTr="00F41FC8">
        <w:tc>
          <w:tcPr>
            <w:tcW w:w="1967" w:type="dxa"/>
            <w:shd w:val="clear" w:color="auto" w:fill="auto"/>
          </w:tcPr>
          <w:p w14:paraId="70EE287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li</w:t>
            </w:r>
            <w:r>
              <w:rPr>
                <w:sz w:val="24"/>
              </w:rPr>
              <w:t>_id</w:t>
            </w:r>
            <w:proofErr w:type="spellEnd"/>
          </w:p>
        </w:tc>
        <w:tc>
          <w:tcPr>
            <w:tcW w:w="1242" w:type="dxa"/>
            <w:shd w:val="clear" w:color="auto" w:fill="auto"/>
          </w:tcPr>
          <w:p w14:paraId="7B944E2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nt</w:t>
            </w:r>
          </w:p>
        </w:tc>
        <w:tc>
          <w:tcPr>
            <w:tcW w:w="1242" w:type="dxa"/>
            <w:shd w:val="clear" w:color="auto" w:fill="auto"/>
          </w:tcPr>
          <w:p w14:paraId="0387FD7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20" w:type="dxa"/>
            <w:shd w:val="clear" w:color="auto" w:fill="auto"/>
          </w:tcPr>
          <w:p w14:paraId="1313DEC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52" w:type="dxa"/>
            <w:shd w:val="clear" w:color="auto" w:fill="auto"/>
          </w:tcPr>
          <w:p w14:paraId="7C57422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2317" w:type="dxa"/>
            <w:shd w:val="clear" w:color="auto" w:fill="auto"/>
          </w:tcPr>
          <w:p w14:paraId="3A90B5C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4A1DA2F1" w14:textId="77777777" w:rsidTr="00F41FC8">
        <w:tc>
          <w:tcPr>
            <w:tcW w:w="1967" w:type="dxa"/>
            <w:shd w:val="clear" w:color="auto" w:fill="auto"/>
          </w:tcPr>
          <w:p w14:paraId="41DFBF9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li</w:t>
            </w:r>
            <w:r>
              <w:rPr>
                <w:sz w:val="24"/>
              </w:rPr>
              <w:t>_user</w:t>
            </w:r>
            <w:r>
              <w:rPr>
                <w:rFonts w:hint="eastAsia"/>
                <w:sz w:val="24"/>
              </w:rPr>
              <w:t>_id</w:t>
            </w:r>
            <w:proofErr w:type="spellEnd"/>
          </w:p>
        </w:tc>
        <w:tc>
          <w:tcPr>
            <w:tcW w:w="1242" w:type="dxa"/>
            <w:shd w:val="clear" w:color="auto" w:fill="auto"/>
          </w:tcPr>
          <w:p w14:paraId="3FC617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1242" w:type="dxa"/>
            <w:shd w:val="clear" w:color="auto" w:fill="auto"/>
          </w:tcPr>
          <w:p w14:paraId="2D76640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20" w:type="dxa"/>
            <w:shd w:val="clear" w:color="auto" w:fill="auto"/>
          </w:tcPr>
          <w:p w14:paraId="31E7B3A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52" w:type="dxa"/>
            <w:shd w:val="clear" w:color="auto" w:fill="auto"/>
          </w:tcPr>
          <w:p w14:paraId="20E43BC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317" w:type="dxa"/>
            <w:shd w:val="clear" w:color="auto" w:fill="auto"/>
          </w:tcPr>
          <w:p w14:paraId="6ED706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</w:tr>
      <w:tr w:rsidR="00F41FC8" w14:paraId="2D46510A" w14:textId="77777777" w:rsidTr="00F41FC8">
        <w:tc>
          <w:tcPr>
            <w:tcW w:w="1967" w:type="dxa"/>
            <w:shd w:val="clear" w:color="auto" w:fill="auto"/>
          </w:tcPr>
          <w:p w14:paraId="6E00C56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li_login</w:t>
            </w:r>
            <w:r>
              <w:rPr>
                <w:rFonts w:hint="eastAsia"/>
                <w:sz w:val="24"/>
              </w:rPr>
              <w:t>_time</w:t>
            </w:r>
            <w:proofErr w:type="spellEnd"/>
          </w:p>
        </w:tc>
        <w:tc>
          <w:tcPr>
            <w:tcW w:w="1242" w:type="dxa"/>
            <w:shd w:val="clear" w:color="auto" w:fill="auto"/>
          </w:tcPr>
          <w:p w14:paraId="2EA1CFB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1242" w:type="dxa"/>
            <w:shd w:val="clear" w:color="auto" w:fill="auto"/>
          </w:tcPr>
          <w:p w14:paraId="10A99A0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220" w:type="dxa"/>
            <w:shd w:val="clear" w:color="auto" w:fill="auto"/>
          </w:tcPr>
          <w:p w14:paraId="558711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52" w:type="dxa"/>
            <w:shd w:val="clear" w:color="auto" w:fill="auto"/>
          </w:tcPr>
          <w:p w14:paraId="39C4B6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2317" w:type="dxa"/>
            <w:shd w:val="clear" w:color="auto" w:fill="auto"/>
          </w:tcPr>
          <w:p w14:paraId="4A8A0DF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登陆时间</w:t>
            </w:r>
          </w:p>
        </w:tc>
      </w:tr>
      <w:tr w:rsidR="00F41FC8" w14:paraId="754BE450" w14:textId="77777777" w:rsidTr="00F41FC8">
        <w:tc>
          <w:tcPr>
            <w:tcW w:w="1967" w:type="dxa"/>
            <w:shd w:val="clear" w:color="auto" w:fill="auto"/>
          </w:tcPr>
          <w:p w14:paraId="7D9FA8B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li_login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ip</w:t>
            </w:r>
            <w:proofErr w:type="spellEnd"/>
          </w:p>
        </w:tc>
        <w:tc>
          <w:tcPr>
            <w:tcW w:w="1242" w:type="dxa"/>
            <w:shd w:val="clear" w:color="auto" w:fill="auto"/>
          </w:tcPr>
          <w:p w14:paraId="7118B4F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242" w:type="dxa"/>
            <w:shd w:val="clear" w:color="auto" w:fill="auto"/>
          </w:tcPr>
          <w:p w14:paraId="5BE3805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5</w:t>
            </w:r>
          </w:p>
        </w:tc>
        <w:tc>
          <w:tcPr>
            <w:tcW w:w="1220" w:type="dxa"/>
            <w:shd w:val="clear" w:color="auto" w:fill="auto"/>
          </w:tcPr>
          <w:p w14:paraId="41C0236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52" w:type="dxa"/>
            <w:shd w:val="clear" w:color="auto" w:fill="auto"/>
          </w:tcPr>
          <w:p w14:paraId="031B52C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317" w:type="dxa"/>
            <w:shd w:val="clear" w:color="auto" w:fill="auto"/>
          </w:tcPr>
          <w:p w14:paraId="4A42874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登陆</w:t>
            </w:r>
            <w:proofErr w:type="spellStart"/>
            <w:r>
              <w:rPr>
                <w:rFonts w:hint="eastAsia"/>
                <w:sz w:val="24"/>
              </w:rPr>
              <w:t>ip</w:t>
            </w:r>
            <w:proofErr w:type="spellEnd"/>
          </w:p>
        </w:tc>
      </w:tr>
      <w:tr w:rsidR="00F41FC8" w14:paraId="799F32FC" w14:textId="77777777" w:rsidTr="00F41FC8">
        <w:tc>
          <w:tcPr>
            <w:tcW w:w="1967" w:type="dxa"/>
            <w:shd w:val="clear" w:color="auto" w:fill="auto"/>
          </w:tcPr>
          <w:p w14:paraId="7B82D32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uli_login</w:t>
            </w:r>
            <w:r>
              <w:rPr>
                <w:rFonts w:hint="eastAsia"/>
                <w:sz w:val="24"/>
              </w:rPr>
              <w:t>_</w:t>
            </w:r>
            <w:r>
              <w:rPr>
                <w:sz w:val="24"/>
              </w:rPr>
              <w:t>address</w:t>
            </w:r>
            <w:proofErr w:type="spellEnd"/>
          </w:p>
        </w:tc>
        <w:tc>
          <w:tcPr>
            <w:tcW w:w="1242" w:type="dxa"/>
            <w:shd w:val="clear" w:color="auto" w:fill="auto"/>
          </w:tcPr>
          <w:p w14:paraId="64EACC2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1242" w:type="dxa"/>
            <w:shd w:val="clear" w:color="auto" w:fill="auto"/>
          </w:tcPr>
          <w:p w14:paraId="1EA666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  <w:tc>
          <w:tcPr>
            <w:tcW w:w="1220" w:type="dxa"/>
            <w:shd w:val="clear" w:color="auto" w:fill="auto"/>
          </w:tcPr>
          <w:p w14:paraId="70BB26D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652" w:type="dxa"/>
            <w:shd w:val="clear" w:color="auto" w:fill="auto"/>
          </w:tcPr>
          <w:p w14:paraId="56CEF55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2317" w:type="dxa"/>
            <w:shd w:val="clear" w:color="auto" w:fill="auto"/>
          </w:tcPr>
          <w:p w14:paraId="5CA679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登陆地点</w:t>
            </w:r>
          </w:p>
        </w:tc>
      </w:tr>
    </w:tbl>
    <w:p w14:paraId="6B73E3DB" w14:textId="216A0B05" w:rsidR="00F41FC8" w:rsidRDefault="00F41FC8" w:rsidP="00B7530B"/>
    <w:p w14:paraId="7C358B9D" w14:textId="2D3A0D35" w:rsidR="00B7530B" w:rsidRDefault="00B7530B" w:rsidP="00B7530B"/>
    <w:p w14:paraId="271977CE" w14:textId="1715F39A" w:rsidR="00B7530B" w:rsidRDefault="00B7530B" w:rsidP="00B7530B"/>
    <w:p w14:paraId="402F25A6" w14:textId="77777777" w:rsidR="00B7530B" w:rsidRDefault="00B7530B" w:rsidP="00B7530B"/>
    <w:p w14:paraId="57F94191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宠物圈收藏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1129"/>
        <w:gridCol w:w="703"/>
        <w:gridCol w:w="720"/>
        <w:gridCol w:w="1701"/>
        <w:gridCol w:w="3686"/>
      </w:tblGrid>
      <w:tr w:rsidR="00F41FC8" w14:paraId="315ECF59" w14:textId="77777777" w:rsidTr="00F41FC8">
        <w:tc>
          <w:tcPr>
            <w:tcW w:w="9640" w:type="dxa"/>
            <w:gridSpan w:val="6"/>
            <w:shd w:val="clear" w:color="auto" w:fill="auto"/>
          </w:tcPr>
          <w:p w14:paraId="10553F01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22  </w:t>
            </w:r>
            <w:proofErr w:type="spellStart"/>
            <w:r>
              <w:rPr>
                <w:rFonts w:hint="eastAsia"/>
                <w:sz w:val="24"/>
              </w:rPr>
              <w:t>pet_circle_collect</w:t>
            </w:r>
            <w:proofErr w:type="spellEnd"/>
          </w:p>
        </w:tc>
      </w:tr>
      <w:tr w:rsidR="00F41FC8" w14:paraId="699BDC0C" w14:textId="77777777" w:rsidTr="00F41FC8">
        <w:tc>
          <w:tcPr>
            <w:tcW w:w="1701" w:type="dxa"/>
            <w:shd w:val="clear" w:color="auto" w:fill="auto"/>
          </w:tcPr>
          <w:p w14:paraId="1D4555D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29" w:type="dxa"/>
            <w:shd w:val="clear" w:color="auto" w:fill="auto"/>
          </w:tcPr>
          <w:p w14:paraId="07FAB7A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03" w:type="dxa"/>
            <w:shd w:val="clear" w:color="auto" w:fill="auto"/>
          </w:tcPr>
          <w:p w14:paraId="386545E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20" w:type="dxa"/>
            <w:shd w:val="clear" w:color="auto" w:fill="auto"/>
          </w:tcPr>
          <w:p w14:paraId="2036C75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701" w:type="dxa"/>
            <w:shd w:val="clear" w:color="auto" w:fill="auto"/>
          </w:tcPr>
          <w:p w14:paraId="708B39F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686" w:type="dxa"/>
            <w:shd w:val="clear" w:color="auto" w:fill="auto"/>
          </w:tcPr>
          <w:p w14:paraId="283A8F6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72BA2BA1" w14:textId="77777777" w:rsidTr="00F41FC8">
        <w:tc>
          <w:tcPr>
            <w:tcW w:w="1701" w:type="dxa"/>
            <w:shd w:val="clear" w:color="auto" w:fill="auto"/>
          </w:tcPr>
          <w:p w14:paraId="1B55A7B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cc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400F7B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3" w:type="dxa"/>
            <w:shd w:val="clear" w:color="auto" w:fill="auto"/>
          </w:tcPr>
          <w:p w14:paraId="2CF1B48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20" w:type="dxa"/>
            <w:shd w:val="clear" w:color="auto" w:fill="auto"/>
          </w:tcPr>
          <w:p w14:paraId="4FA7D8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7534A23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686" w:type="dxa"/>
            <w:shd w:val="clear" w:color="auto" w:fill="auto"/>
          </w:tcPr>
          <w:p w14:paraId="7F40C4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收藏id唯一标识</w:t>
            </w:r>
          </w:p>
        </w:tc>
      </w:tr>
      <w:tr w:rsidR="00F41FC8" w14:paraId="6A2DD49D" w14:textId="77777777" w:rsidTr="00F41FC8">
        <w:tc>
          <w:tcPr>
            <w:tcW w:w="1701" w:type="dxa"/>
            <w:shd w:val="clear" w:color="auto" w:fill="auto"/>
          </w:tcPr>
          <w:p w14:paraId="6B28A57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cc_user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1160A85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3" w:type="dxa"/>
            <w:shd w:val="clear" w:color="auto" w:fill="auto"/>
          </w:tcPr>
          <w:p w14:paraId="4425D60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20" w:type="dxa"/>
            <w:shd w:val="clear" w:color="auto" w:fill="auto"/>
          </w:tcPr>
          <w:p w14:paraId="7A91E4D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4A054C2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686" w:type="dxa"/>
            <w:shd w:val="clear" w:color="auto" w:fill="auto"/>
          </w:tcPr>
          <w:p w14:paraId="4847164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者id</w:t>
            </w:r>
          </w:p>
        </w:tc>
      </w:tr>
      <w:tr w:rsidR="00F41FC8" w14:paraId="1D227650" w14:textId="77777777" w:rsidTr="00F41FC8">
        <w:tc>
          <w:tcPr>
            <w:tcW w:w="1701" w:type="dxa"/>
            <w:shd w:val="clear" w:color="auto" w:fill="auto"/>
          </w:tcPr>
          <w:p w14:paraId="7B4287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cc_pc_id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42603AC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3" w:type="dxa"/>
            <w:shd w:val="clear" w:color="auto" w:fill="auto"/>
          </w:tcPr>
          <w:p w14:paraId="00BBE1C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20" w:type="dxa"/>
            <w:shd w:val="clear" w:color="auto" w:fill="auto"/>
          </w:tcPr>
          <w:p w14:paraId="42D2327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14E6D38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686" w:type="dxa"/>
            <w:shd w:val="clear" w:color="auto" w:fill="auto"/>
          </w:tcPr>
          <w:p w14:paraId="764DAE3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宠物圈id</w:t>
            </w:r>
          </w:p>
        </w:tc>
      </w:tr>
      <w:tr w:rsidR="00F41FC8" w14:paraId="4C478E8E" w14:textId="77777777" w:rsidTr="00F41FC8">
        <w:tc>
          <w:tcPr>
            <w:tcW w:w="1701" w:type="dxa"/>
            <w:shd w:val="clear" w:color="auto" w:fill="auto"/>
          </w:tcPr>
          <w:p w14:paraId="4E21A33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pcc_time</w:t>
            </w:r>
            <w:proofErr w:type="spellEnd"/>
          </w:p>
        </w:tc>
        <w:tc>
          <w:tcPr>
            <w:tcW w:w="1129" w:type="dxa"/>
            <w:shd w:val="clear" w:color="auto" w:fill="auto"/>
          </w:tcPr>
          <w:p w14:paraId="7B7F721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703" w:type="dxa"/>
            <w:shd w:val="clear" w:color="auto" w:fill="auto"/>
          </w:tcPr>
          <w:p w14:paraId="6349830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20" w:type="dxa"/>
            <w:shd w:val="clear" w:color="auto" w:fill="auto"/>
          </w:tcPr>
          <w:p w14:paraId="16354C56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15BE451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686" w:type="dxa"/>
            <w:shd w:val="clear" w:color="auto" w:fill="auto"/>
          </w:tcPr>
          <w:p w14:paraId="3F6CCED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时间</w:t>
            </w:r>
          </w:p>
        </w:tc>
      </w:tr>
    </w:tbl>
    <w:p w14:paraId="1FD43522" w14:textId="18D747DD" w:rsidR="00B7530B" w:rsidRDefault="00B7530B" w:rsidP="00B7530B"/>
    <w:p w14:paraId="15EC9951" w14:textId="30C27C76" w:rsidR="00B7530B" w:rsidRDefault="00B7530B" w:rsidP="00B7530B"/>
    <w:p w14:paraId="302D9203" w14:textId="5F473A14" w:rsidR="00B7530B" w:rsidRDefault="00B7530B" w:rsidP="00B7530B"/>
    <w:p w14:paraId="183A783C" w14:textId="77777777" w:rsidR="00B7530B" w:rsidRDefault="00B7530B" w:rsidP="00B7530B"/>
    <w:p w14:paraId="31F1DC52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领养动物信息收藏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850"/>
        <w:gridCol w:w="993"/>
        <w:gridCol w:w="1559"/>
        <w:gridCol w:w="3402"/>
      </w:tblGrid>
      <w:tr w:rsidR="00F41FC8" w14:paraId="190F620F" w14:textId="77777777" w:rsidTr="00F41FC8">
        <w:tc>
          <w:tcPr>
            <w:tcW w:w="9640" w:type="dxa"/>
            <w:gridSpan w:val="6"/>
            <w:shd w:val="clear" w:color="auto" w:fill="auto"/>
          </w:tcPr>
          <w:p w14:paraId="269E116E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23  </w:t>
            </w:r>
            <w:proofErr w:type="spellStart"/>
            <w:r>
              <w:rPr>
                <w:rFonts w:hint="eastAsia"/>
                <w:sz w:val="24"/>
              </w:rPr>
              <w:t>adopt_animal_</w:t>
            </w:r>
            <w:r>
              <w:rPr>
                <w:sz w:val="24"/>
              </w:rPr>
              <w:t>collect</w:t>
            </w:r>
            <w:proofErr w:type="spellEnd"/>
          </w:p>
        </w:tc>
      </w:tr>
      <w:tr w:rsidR="00F41FC8" w14:paraId="4B53DBB2" w14:textId="77777777" w:rsidTr="00F41FC8">
        <w:tc>
          <w:tcPr>
            <w:tcW w:w="1560" w:type="dxa"/>
            <w:shd w:val="clear" w:color="auto" w:fill="auto"/>
          </w:tcPr>
          <w:p w14:paraId="7E319CA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276" w:type="dxa"/>
            <w:shd w:val="clear" w:color="auto" w:fill="auto"/>
          </w:tcPr>
          <w:p w14:paraId="5053D69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50" w:type="dxa"/>
            <w:shd w:val="clear" w:color="auto" w:fill="auto"/>
          </w:tcPr>
          <w:p w14:paraId="3B5D08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993" w:type="dxa"/>
            <w:shd w:val="clear" w:color="auto" w:fill="auto"/>
          </w:tcPr>
          <w:p w14:paraId="7B2EEEC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559" w:type="dxa"/>
            <w:shd w:val="clear" w:color="auto" w:fill="auto"/>
          </w:tcPr>
          <w:p w14:paraId="528C62A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402" w:type="dxa"/>
            <w:shd w:val="clear" w:color="auto" w:fill="auto"/>
          </w:tcPr>
          <w:p w14:paraId="6EB25AD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1BF1BD9F" w14:textId="77777777" w:rsidTr="00F41FC8">
        <w:tc>
          <w:tcPr>
            <w:tcW w:w="1560" w:type="dxa"/>
            <w:shd w:val="clear" w:color="auto" w:fill="auto"/>
          </w:tcPr>
          <w:p w14:paraId="6B20239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lastRenderedPageBreak/>
              <w:t>aac</w:t>
            </w:r>
            <w:r>
              <w:rPr>
                <w:rFonts w:hint="eastAsia"/>
                <w:sz w:val="24"/>
              </w:rPr>
              <w:t>_id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14:paraId="4B022F3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2DDA6F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2FFE14F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4177C12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2A3A5C40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领养动物信息收藏id唯一标识</w:t>
            </w:r>
          </w:p>
        </w:tc>
      </w:tr>
      <w:tr w:rsidR="00F41FC8" w14:paraId="5CC9B596" w14:textId="77777777" w:rsidTr="00F41FC8">
        <w:tc>
          <w:tcPr>
            <w:tcW w:w="1560" w:type="dxa"/>
            <w:shd w:val="clear" w:color="auto" w:fill="auto"/>
          </w:tcPr>
          <w:p w14:paraId="2404435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r>
              <w:rPr>
                <w:rFonts w:hint="eastAsia"/>
                <w:sz w:val="24"/>
              </w:rPr>
              <w:t>_user_id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14:paraId="529864D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3B61EFE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373CB87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2F7EC29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2CFC0E9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者id</w:t>
            </w:r>
          </w:p>
        </w:tc>
      </w:tr>
      <w:tr w:rsidR="00F41FC8" w14:paraId="5C666E6B" w14:textId="77777777" w:rsidTr="00F41FC8">
        <w:tc>
          <w:tcPr>
            <w:tcW w:w="1560" w:type="dxa"/>
            <w:shd w:val="clear" w:color="auto" w:fill="auto"/>
          </w:tcPr>
          <w:p w14:paraId="414834C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ac_adoa</w:t>
            </w:r>
            <w:r>
              <w:rPr>
                <w:rFonts w:hint="eastAsia"/>
                <w:sz w:val="24"/>
              </w:rPr>
              <w:t>_id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14:paraId="0A1E793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850" w:type="dxa"/>
            <w:shd w:val="clear" w:color="auto" w:fill="auto"/>
          </w:tcPr>
          <w:p w14:paraId="4E1DC7B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6782A3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19C4431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402" w:type="dxa"/>
            <w:shd w:val="clear" w:color="auto" w:fill="auto"/>
          </w:tcPr>
          <w:p w14:paraId="194DE5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领养动物信息的id</w:t>
            </w:r>
          </w:p>
        </w:tc>
      </w:tr>
      <w:tr w:rsidR="00F41FC8" w14:paraId="73FE795F" w14:textId="77777777" w:rsidTr="00F41FC8">
        <w:tc>
          <w:tcPr>
            <w:tcW w:w="1560" w:type="dxa"/>
            <w:shd w:val="clear" w:color="auto" w:fill="auto"/>
          </w:tcPr>
          <w:p w14:paraId="60A6DC1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r>
              <w:rPr>
                <w:rFonts w:hint="eastAsia"/>
                <w:sz w:val="24"/>
              </w:rPr>
              <w:t>_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14:paraId="7C55E9F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850" w:type="dxa"/>
            <w:shd w:val="clear" w:color="auto" w:fill="auto"/>
          </w:tcPr>
          <w:p w14:paraId="06FDAED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993" w:type="dxa"/>
            <w:shd w:val="clear" w:color="auto" w:fill="auto"/>
          </w:tcPr>
          <w:p w14:paraId="4D29C0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559" w:type="dxa"/>
            <w:shd w:val="clear" w:color="auto" w:fill="auto"/>
          </w:tcPr>
          <w:p w14:paraId="55C810A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3402" w:type="dxa"/>
            <w:shd w:val="clear" w:color="auto" w:fill="auto"/>
          </w:tcPr>
          <w:p w14:paraId="7732D41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时间</w:t>
            </w:r>
          </w:p>
        </w:tc>
      </w:tr>
    </w:tbl>
    <w:p w14:paraId="25A6EEBC" w14:textId="2B070DE1" w:rsidR="00F41FC8" w:rsidRDefault="00F41FC8" w:rsidP="00B7530B"/>
    <w:p w14:paraId="48AC30E0" w14:textId="10DBEDCD" w:rsidR="00B7530B" w:rsidRDefault="00B7530B" w:rsidP="00B7530B"/>
    <w:p w14:paraId="603E7E94" w14:textId="588ADAF1" w:rsidR="00B7530B" w:rsidRDefault="00B7530B" w:rsidP="00B7530B"/>
    <w:p w14:paraId="61FE2DF5" w14:textId="77777777" w:rsidR="00B7530B" w:rsidRDefault="00B7530B" w:rsidP="00B7530B"/>
    <w:p w14:paraId="102159AC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购物车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4"/>
        <w:gridCol w:w="1098"/>
        <w:gridCol w:w="799"/>
        <w:gridCol w:w="709"/>
        <w:gridCol w:w="1701"/>
        <w:gridCol w:w="3969"/>
      </w:tblGrid>
      <w:tr w:rsidR="00F41FC8" w14:paraId="5F5B95A6" w14:textId="77777777" w:rsidTr="00F41FC8">
        <w:tc>
          <w:tcPr>
            <w:tcW w:w="9640" w:type="dxa"/>
            <w:gridSpan w:val="6"/>
            <w:shd w:val="clear" w:color="auto" w:fill="auto"/>
          </w:tcPr>
          <w:p w14:paraId="6A79D7E0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S24  cart</w:t>
            </w:r>
          </w:p>
        </w:tc>
      </w:tr>
      <w:tr w:rsidR="00F41FC8" w14:paraId="3BFA4F14" w14:textId="77777777" w:rsidTr="00F41FC8">
        <w:tc>
          <w:tcPr>
            <w:tcW w:w="1364" w:type="dxa"/>
            <w:shd w:val="clear" w:color="auto" w:fill="auto"/>
          </w:tcPr>
          <w:p w14:paraId="5788E30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098" w:type="dxa"/>
            <w:shd w:val="clear" w:color="auto" w:fill="auto"/>
          </w:tcPr>
          <w:p w14:paraId="3979BE8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99" w:type="dxa"/>
            <w:shd w:val="clear" w:color="auto" w:fill="auto"/>
          </w:tcPr>
          <w:p w14:paraId="0E8F5C73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09" w:type="dxa"/>
            <w:shd w:val="clear" w:color="auto" w:fill="auto"/>
          </w:tcPr>
          <w:p w14:paraId="2CDA509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701" w:type="dxa"/>
            <w:shd w:val="clear" w:color="auto" w:fill="auto"/>
          </w:tcPr>
          <w:p w14:paraId="4E5370A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969" w:type="dxa"/>
            <w:shd w:val="clear" w:color="auto" w:fill="auto"/>
          </w:tcPr>
          <w:p w14:paraId="7215736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64178CEF" w14:textId="77777777" w:rsidTr="00F41FC8">
        <w:tc>
          <w:tcPr>
            <w:tcW w:w="1364" w:type="dxa"/>
            <w:shd w:val="clear" w:color="auto" w:fill="auto"/>
          </w:tcPr>
          <w:p w14:paraId="0CB87F8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_id</w:t>
            </w:r>
            <w:proofErr w:type="spellEnd"/>
          </w:p>
        </w:tc>
        <w:tc>
          <w:tcPr>
            <w:tcW w:w="1098" w:type="dxa"/>
            <w:shd w:val="clear" w:color="auto" w:fill="auto"/>
          </w:tcPr>
          <w:p w14:paraId="1D00CF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99" w:type="dxa"/>
            <w:shd w:val="clear" w:color="auto" w:fill="auto"/>
          </w:tcPr>
          <w:p w14:paraId="4319FF71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57696E1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02B037C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969" w:type="dxa"/>
            <w:shd w:val="clear" w:color="auto" w:fill="auto"/>
          </w:tcPr>
          <w:p w14:paraId="3D5795B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</w:rPr>
              <w:t>购物车</w:t>
            </w:r>
            <w:r>
              <w:rPr>
                <w:rFonts w:hint="eastAsia"/>
                <w:sz w:val="24"/>
              </w:rPr>
              <w:t>id唯一标识</w:t>
            </w:r>
          </w:p>
        </w:tc>
      </w:tr>
      <w:tr w:rsidR="00F41FC8" w14:paraId="6BA20A8E" w14:textId="77777777" w:rsidTr="00F41FC8">
        <w:tc>
          <w:tcPr>
            <w:tcW w:w="1364" w:type="dxa"/>
            <w:shd w:val="clear" w:color="auto" w:fill="auto"/>
          </w:tcPr>
          <w:p w14:paraId="76869C8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_user_id</w:t>
            </w:r>
            <w:proofErr w:type="spellEnd"/>
          </w:p>
        </w:tc>
        <w:tc>
          <w:tcPr>
            <w:tcW w:w="1098" w:type="dxa"/>
            <w:shd w:val="clear" w:color="auto" w:fill="auto"/>
          </w:tcPr>
          <w:p w14:paraId="253053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99" w:type="dxa"/>
            <w:shd w:val="clear" w:color="auto" w:fill="auto"/>
          </w:tcPr>
          <w:p w14:paraId="4A069293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7931E7D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0A99210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969" w:type="dxa"/>
            <w:shd w:val="clear" w:color="auto" w:fill="auto"/>
          </w:tcPr>
          <w:p w14:paraId="2F94698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</w:tr>
      <w:tr w:rsidR="00F41FC8" w14:paraId="6FF524B1" w14:textId="77777777" w:rsidTr="00F41FC8">
        <w:tc>
          <w:tcPr>
            <w:tcW w:w="1364" w:type="dxa"/>
            <w:shd w:val="clear" w:color="auto" w:fill="auto"/>
          </w:tcPr>
          <w:p w14:paraId="427BDC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c_</w:t>
            </w:r>
            <w:r>
              <w:rPr>
                <w:rFonts w:hint="eastAsia"/>
                <w:sz w:val="24"/>
              </w:rPr>
              <w:t>goods_id</w:t>
            </w:r>
            <w:proofErr w:type="spellEnd"/>
          </w:p>
        </w:tc>
        <w:tc>
          <w:tcPr>
            <w:tcW w:w="1098" w:type="dxa"/>
            <w:shd w:val="clear" w:color="auto" w:fill="auto"/>
          </w:tcPr>
          <w:p w14:paraId="24CAD2E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99" w:type="dxa"/>
            <w:shd w:val="clear" w:color="auto" w:fill="auto"/>
          </w:tcPr>
          <w:p w14:paraId="14095198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48BE2C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4586B1D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3969" w:type="dxa"/>
            <w:shd w:val="clear" w:color="auto" w:fill="auto"/>
          </w:tcPr>
          <w:p w14:paraId="5B6294D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id</w:t>
            </w:r>
          </w:p>
        </w:tc>
      </w:tr>
      <w:tr w:rsidR="00F41FC8" w14:paraId="43CC996C" w14:textId="77777777" w:rsidTr="00F41FC8">
        <w:tc>
          <w:tcPr>
            <w:tcW w:w="1364" w:type="dxa"/>
            <w:shd w:val="clear" w:color="auto" w:fill="auto"/>
          </w:tcPr>
          <w:p w14:paraId="2A8D8E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c</w:t>
            </w:r>
            <w:r>
              <w:rPr>
                <w:sz w:val="24"/>
              </w:rPr>
              <w:t>_num</w:t>
            </w:r>
            <w:proofErr w:type="spellEnd"/>
          </w:p>
        </w:tc>
        <w:tc>
          <w:tcPr>
            <w:tcW w:w="1098" w:type="dxa"/>
            <w:shd w:val="clear" w:color="auto" w:fill="auto"/>
          </w:tcPr>
          <w:p w14:paraId="13A6ED0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 xml:space="preserve">nt </w:t>
            </w:r>
          </w:p>
        </w:tc>
        <w:tc>
          <w:tcPr>
            <w:tcW w:w="799" w:type="dxa"/>
            <w:shd w:val="clear" w:color="auto" w:fill="auto"/>
          </w:tcPr>
          <w:p w14:paraId="05E09E4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1525F1F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701" w:type="dxa"/>
            <w:shd w:val="clear" w:color="auto" w:fill="auto"/>
          </w:tcPr>
          <w:p w14:paraId="6BC0BCE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3969" w:type="dxa"/>
            <w:shd w:val="clear" w:color="auto" w:fill="auto"/>
          </w:tcPr>
          <w:p w14:paraId="5C1C469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商品数量</w:t>
            </w:r>
          </w:p>
        </w:tc>
      </w:tr>
    </w:tbl>
    <w:p w14:paraId="1B268F2A" w14:textId="6F360B1C" w:rsidR="00F41FC8" w:rsidRDefault="00F41FC8" w:rsidP="00B7530B"/>
    <w:p w14:paraId="07551BB9" w14:textId="67154712" w:rsidR="00B7530B" w:rsidRDefault="00B7530B" w:rsidP="00B7530B"/>
    <w:p w14:paraId="36546697" w14:textId="5EF07BA8" w:rsidR="00B7530B" w:rsidRDefault="00B7530B" w:rsidP="00B7530B"/>
    <w:p w14:paraId="4AC4BCD7" w14:textId="77777777" w:rsidR="00B7530B" w:rsidRDefault="00B7530B" w:rsidP="00B7530B"/>
    <w:p w14:paraId="314F0A50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资料收藏表</w:t>
      </w:r>
    </w:p>
    <w:tbl>
      <w:tblPr>
        <w:tblW w:w="9640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134"/>
        <w:gridCol w:w="709"/>
        <w:gridCol w:w="709"/>
        <w:gridCol w:w="1417"/>
        <w:gridCol w:w="4111"/>
      </w:tblGrid>
      <w:tr w:rsidR="00F41FC8" w14:paraId="26C3D19F" w14:textId="77777777" w:rsidTr="00F41FC8">
        <w:tc>
          <w:tcPr>
            <w:tcW w:w="9640" w:type="dxa"/>
            <w:gridSpan w:val="6"/>
            <w:shd w:val="clear" w:color="auto" w:fill="auto"/>
          </w:tcPr>
          <w:p w14:paraId="404B608D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DS25  </w:t>
            </w:r>
            <w:proofErr w:type="spellStart"/>
            <w:r>
              <w:rPr>
                <w:rFonts w:hint="eastAsia"/>
                <w:sz w:val="24"/>
              </w:rPr>
              <w:t>health_data_collect</w:t>
            </w:r>
            <w:proofErr w:type="spellEnd"/>
          </w:p>
        </w:tc>
      </w:tr>
      <w:tr w:rsidR="00F41FC8" w14:paraId="1EE3F969" w14:textId="77777777" w:rsidTr="00013FC7">
        <w:tc>
          <w:tcPr>
            <w:tcW w:w="1560" w:type="dxa"/>
            <w:shd w:val="clear" w:color="auto" w:fill="auto"/>
          </w:tcPr>
          <w:p w14:paraId="414D96C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1134" w:type="dxa"/>
            <w:shd w:val="clear" w:color="auto" w:fill="auto"/>
          </w:tcPr>
          <w:p w14:paraId="589E3E3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uto"/>
          </w:tcPr>
          <w:p w14:paraId="49C589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09" w:type="dxa"/>
            <w:shd w:val="clear" w:color="auto" w:fill="auto"/>
          </w:tcPr>
          <w:p w14:paraId="3A33964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417" w:type="dxa"/>
            <w:shd w:val="clear" w:color="auto" w:fill="auto"/>
          </w:tcPr>
          <w:p w14:paraId="6818949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4111" w:type="dxa"/>
            <w:shd w:val="clear" w:color="auto" w:fill="auto"/>
          </w:tcPr>
          <w:p w14:paraId="1209D959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59A02116" w14:textId="77777777" w:rsidTr="00013FC7">
        <w:tc>
          <w:tcPr>
            <w:tcW w:w="1560" w:type="dxa"/>
            <w:shd w:val="clear" w:color="auto" w:fill="auto"/>
          </w:tcPr>
          <w:p w14:paraId="2AE3EEF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hdc_id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53279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622285A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616D26B0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3372066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4111" w:type="dxa"/>
            <w:shd w:val="clear" w:color="auto" w:fill="auto"/>
          </w:tcPr>
          <w:p w14:paraId="386D714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资料收藏id唯一标识</w:t>
            </w:r>
          </w:p>
        </w:tc>
      </w:tr>
      <w:tr w:rsidR="00F41FC8" w14:paraId="7C63BFA7" w14:textId="77777777" w:rsidTr="00013FC7">
        <w:tc>
          <w:tcPr>
            <w:tcW w:w="1560" w:type="dxa"/>
            <w:shd w:val="clear" w:color="auto" w:fill="auto"/>
          </w:tcPr>
          <w:p w14:paraId="6F2236D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h</w:t>
            </w:r>
            <w:r>
              <w:rPr>
                <w:sz w:val="24"/>
              </w:rPr>
              <w:t>dc_</w:t>
            </w:r>
            <w:r>
              <w:rPr>
                <w:rFonts w:hint="eastAsia"/>
                <w:sz w:val="24"/>
              </w:rPr>
              <w:t>data_id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9E948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74B497FE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F37D7C5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2C5D7B0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4111" w:type="dxa"/>
            <w:shd w:val="clear" w:color="auto" w:fill="auto"/>
          </w:tcPr>
          <w:p w14:paraId="1944B8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资料id</w:t>
            </w:r>
          </w:p>
        </w:tc>
      </w:tr>
      <w:tr w:rsidR="00F41FC8" w14:paraId="24A6478F" w14:textId="77777777" w:rsidTr="00013FC7">
        <w:tc>
          <w:tcPr>
            <w:tcW w:w="1560" w:type="dxa"/>
            <w:shd w:val="clear" w:color="auto" w:fill="auto"/>
          </w:tcPr>
          <w:p w14:paraId="19BC614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</w:t>
            </w:r>
            <w:r>
              <w:rPr>
                <w:rFonts w:hint="eastAsia"/>
                <w:sz w:val="24"/>
              </w:rPr>
              <w:t>d</w:t>
            </w: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_user_id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AEBD08E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73ACBE89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45167DCA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0AE4772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OT NULL</w:t>
            </w:r>
          </w:p>
        </w:tc>
        <w:tc>
          <w:tcPr>
            <w:tcW w:w="4111" w:type="dxa"/>
            <w:shd w:val="clear" w:color="auto" w:fill="auto"/>
          </w:tcPr>
          <w:p w14:paraId="79BB61D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者id</w:t>
            </w:r>
          </w:p>
        </w:tc>
      </w:tr>
      <w:tr w:rsidR="00F41FC8" w14:paraId="721C5FC4" w14:textId="77777777" w:rsidTr="00013FC7">
        <w:tc>
          <w:tcPr>
            <w:tcW w:w="1560" w:type="dxa"/>
            <w:shd w:val="clear" w:color="auto" w:fill="auto"/>
          </w:tcPr>
          <w:p w14:paraId="1A13FE8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sz w:val="24"/>
              </w:rPr>
              <w:t>h</w:t>
            </w:r>
            <w:r>
              <w:rPr>
                <w:rFonts w:hint="eastAsia"/>
                <w:sz w:val="24"/>
              </w:rPr>
              <w:t>d</w:t>
            </w: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_tim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C1983FA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datetime</w:t>
            </w:r>
          </w:p>
        </w:tc>
        <w:tc>
          <w:tcPr>
            <w:tcW w:w="709" w:type="dxa"/>
            <w:shd w:val="clear" w:color="auto" w:fill="auto"/>
          </w:tcPr>
          <w:p w14:paraId="49E8C0FF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09" w:type="dxa"/>
            <w:shd w:val="clear" w:color="auto" w:fill="auto"/>
          </w:tcPr>
          <w:p w14:paraId="0140D2CD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417" w:type="dxa"/>
            <w:shd w:val="clear" w:color="auto" w:fill="auto"/>
          </w:tcPr>
          <w:p w14:paraId="2EE3C5F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自动生成</w:t>
            </w:r>
          </w:p>
        </w:tc>
        <w:tc>
          <w:tcPr>
            <w:tcW w:w="4111" w:type="dxa"/>
            <w:shd w:val="clear" w:color="auto" w:fill="auto"/>
          </w:tcPr>
          <w:p w14:paraId="732F214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收藏时间</w:t>
            </w:r>
          </w:p>
        </w:tc>
      </w:tr>
    </w:tbl>
    <w:p w14:paraId="13484EAF" w14:textId="77777777" w:rsidR="00B7530B" w:rsidRDefault="00B7530B" w:rsidP="00B7530B"/>
    <w:p w14:paraId="30017626" w14:textId="77777777" w:rsidR="00F41FC8" w:rsidRPr="00B7530B" w:rsidRDefault="00F41FC8" w:rsidP="00F41FC8">
      <w:pPr>
        <w:jc w:val="center"/>
        <w:rPr>
          <w:sz w:val="28"/>
        </w:rPr>
      </w:pPr>
      <w:r w:rsidRPr="00B7530B">
        <w:rPr>
          <w:rFonts w:hint="eastAsia"/>
          <w:sz w:val="28"/>
        </w:rPr>
        <w:t>激活码表</w:t>
      </w:r>
    </w:p>
    <w:tbl>
      <w:tblPr>
        <w:tblW w:w="9611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78"/>
        <w:gridCol w:w="972"/>
        <w:gridCol w:w="836"/>
        <w:gridCol w:w="785"/>
        <w:gridCol w:w="1342"/>
        <w:gridCol w:w="3798"/>
      </w:tblGrid>
      <w:tr w:rsidR="00F41FC8" w14:paraId="7F26E35D" w14:textId="77777777" w:rsidTr="00F41FC8">
        <w:tc>
          <w:tcPr>
            <w:tcW w:w="9611" w:type="dxa"/>
            <w:gridSpan w:val="6"/>
            <w:shd w:val="clear" w:color="auto" w:fill="auto"/>
          </w:tcPr>
          <w:p w14:paraId="431E5EC7" w14:textId="77777777" w:rsidR="00F41FC8" w:rsidRDefault="00F41FC8" w:rsidP="00F41FC8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S2</w:t>
            </w:r>
            <w:r>
              <w:rPr>
                <w:sz w:val="24"/>
              </w:rPr>
              <w:t>6</w:t>
            </w:r>
            <w:r>
              <w:rPr>
                <w:rFonts w:hint="eastAsia"/>
                <w:sz w:val="24"/>
              </w:rPr>
              <w:t xml:space="preserve">  </w:t>
            </w:r>
            <w:proofErr w:type="spellStart"/>
            <w:r>
              <w:rPr>
                <w:rFonts w:hint="eastAsia"/>
                <w:sz w:val="24"/>
              </w:rPr>
              <w:t>user</w:t>
            </w:r>
            <w:r>
              <w:rPr>
                <w:sz w:val="24"/>
              </w:rPr>
              <w:t>_active_code</w:t>
            </w:r>
            <w:proofErr w:type="spellEnd"/>
          </w:p>
        </w:tc>
      </w:tr>
      <w:tr w:rsidR="00F41FC8" w14:paraId="360D4482" w14:textId="77777777" w:rsidTr="00F41FC8">
        <w:tc>
          <w:tcPr>
            <w:tcW w:w="1878" w:type="dxa"/>
            <w:shd w:val="clear" w:color="auto" w:fill="auto"/>
          </w:tcPr>
          <w:p w14:paraId="11ED564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  <w:tc>
          <w:tcPr>
            <w:tcW w:w="972" w:type="dxa"/>
            <w:shd w:val="clear" w:color="auto" w:fill="auto"/>
          </w:tcPr>
          <w:p w14:paraId="5913C66C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836" w:type="dxa"/>
            <w:shd w:val="clear" w:color="auto" w:fill="auto"/>
          </w:tcPr>
          <w:p w14:paraId="66AFF4E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长度</w:t>
            </w:r>
          </w:p>
        </w:tc>
        <w:tc>
          <w:tcPr>
            <w:tcW w:w="785" w:type="dxa"/>
            <w:shd w:val="clear" w:color="auto" w:fill="auto"/>
          </w:tcPr>
          <w:p w14:paraId="0753095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域值</w:t>
            </w:r>
          </w:p>
        </w:tc>
        <w:tc>
          <w:tcPr>
            <w:tcW w:w="1342" w:type="dxa"/>
            <w:shd w:val="clear" w:color="auto" w:fill="auto"/>
          </w:tcPr>
          <w:p w14:paraId="179992F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初值</w:t>
            </w:r>
          </w:p>
        </w:tc>
        <w:tc>
          <w:tcPr>
            <w:tcW w:w="3798" w:type="dxa"/>
            <w:shd w:val="clear" w:color="auto" w:fill="auto"/>
          </w:tcPr>
          <w:p w14:paraId="79A7D11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41FC8" w14:paraId="3517AC27" w14:textId="77777777" w:rsidTr="00F41FC8">
        <w:tc>
          <w:tcPr>
            <w:tcW w:w="1878" w:type="dxa"/>
            <w:shd w:val="clear" w:color="auto" w:fill="auto"/>
          </w:tcPr>
          <w:p w14:paraId="360A1175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</w:t>
            </w:r>
            <w:r>
              <w:rPr>
                <w:sz w:val="24"/>
              </w:rPr>
              <w:t>ac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3B4C945D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>nt</w:t>
            </w:r>
          </w:p>
        </w:tc>
        <w:tc>
          <w:tcPr>
            <w:tcW w:w="836" w:type="dxa"/>
            <w:shd w:val="clear" w:color="auto" w:fill="auto"/>
          </w:tcPr>
          <w:p w14:paraId="03E48BFB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85" w:type="dxa"/>
            <w:shd w:val="clear" w:color="auto" w:fill="auto"/>
          </w:tcPr>
          <w:p w14:paraId="71DAC7A4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42" w:type="dxa"/>
            <w:shd w:val="clear" w:color="auto" w:fill="auto"/>
          </w:tcPr>
          <w:p w14:paraId="7129C5E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N</w:t>
            </w:r>
            <w:r>
              <w:rPr>
                <w:sz w:val="24"/>
              </w:rPr>
              <w:t>OT NULL</w:t>
            </w:r>
          </w:p>
        </w:tc>
        <w:tc>
          <w:tcPr>
            <w:tcW w:w="3798" w:type="dxa"/>
            <w:shd w:val="clear" w:color="auto" w:fill="auto"/>
          </w:tcPr>
          <w:p w14:paraId="6A9A1B56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激活id</w:t>
            </w:r>
            <w:r>
              <w:rPr>
                <w:sz w:val="24"/>
              </w:rPr>
              <w:t>,</w:t>
            </w:r>
            <w:r>
              <w:rPr>
                <w:rFonts w:hint="eastAsia"/>
                <w:sz w:val="24"/>
              </w:rPr>
              <w:t>唯一标识</w:t>
            </w:r>
          </w:p>
        </w:tc>
      </w:tr>
      <w:tr w:rsidR="00F41FC8" w14:paraId="5ECE4137" w14:textId="77777777" w:rsidTr="00F41FC8">
        <w:tc>
          <w:tcPr>
            <w:tcW w:w="1878" w:type="dxa"/>
            <w:shd w:val="clear" w:color="auto" w:fill="auto"/>
          </w:tcPr>
          <w:p w14:paraId="68341BF2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</w:t>
            </w:r>
            <w:r>
              <w:rPr>
                <w:sz w:val="24"/>
              </w:rPr>
              <w:t>ac_user_id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32211391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int</w:t>
            </w:r>
          </w:p>
        </w:tc>
        <w:tc>
          <w:tcPr>
            <w:tcW w:w="836" w:type="dxa"/>
            <w:shd w:val="clear" w:color="auto" w:fill="auto"/>
          </w:tcPr>
          <w:p w14:paraId="39F876C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785" w:type="dxa"/>
            <w:shd w:val="clear" w:color="auto" w:fill="auto"/>
          </w:tcPr>
          <w:p w14:paraId="0BF230C7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42" w:type="dxa"/>
            <w:shd w:val="clear" w:color="auto" w:fill="auto"/>
          </w:tcPr>
          <w:p w14:paraId="6545EC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468B0867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用户id</w:t>
            </w:r>
          </w:p>
        </w:tc>
      </w:tr>
      <w:tr w:rsidR="00F41FC8" w14:paraId="691B564F" w14:textId="77777777" w:rsidTr="00F41FC8">
        <w:trPr>
          <w:trHeight w:val="638"/>
        </w:trPr>
        <w:tc>
          <w:tcPr>
            <w:tcW w:w="1878" w:type="dxa"/>
            <w:shd w:val="clear" w:color="auto" w:fill="auto"/>
          </w:tcPr>
          <w:p w14:paraId="29A8C71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proofErr w:type="spellStart"/>
            <w:r>
              <w:rPr>
                <w:rFonts w:hint="eastAsia"/>
                <w:sz w:val="24"/>
              </w:rPr>
              <w:t>u</w:t>
            </w:r>
            <w:r>
              <w:rPr>
                <w:sz w:val="24"/>
              </w:rPr>
              <w:t>ac_active_code</w:t>
            </w:r>
            <w:proofErr w:type="spellEnd"/>
          </w:p>
        </w:tc>
        <w:tc>
          <w:tcPr>
            <w:tcW w:w="972" w:type="dxa"/>
            <w:shd w:val="clear" w:color="auto" w:fill="auto"/>
          </w:tcPr>
          <w:p w14:paraId="4AEB0E68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varchar</w:t>
            </w:r>
          </w:p>
        </w:tc>
        <w:tc>
          <w:tcPr>
            <w:tcW w:w="836" w:type="dxa"/>
            <w:shd w:val="clear" w:color="auto" w:fill="auto"/>
          </w:tcPr>
          <w:p w14:paraId="36947D14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  <w:tc>
          <w:tcPr>
            <w:tcW w:w="785" w:type="dxa"/>
            <w:shd w:val="clear" w:color="auto" w:fill="auto"/>
          </w:tcPr>
          <w:p w14:paraId="798F452C" w14:textId="77777777" w:rsidR="00F41FC8" w:rsidRDefault="00F41FC8" w:rsidP="00F41FC8">
            <w:pPr>
              <w:spacing w:line="360" w:lineRule="auto"/>
              <w:rPr>
                <w:sz w:val="24"/>
              </w:rPr>
            </w:pPr>
          </w:p>
        </w:tc>
        <w:tc>
          <w:tcPr>
            <w:tcW w:w="1342" w:type="dxa"/>
            <w:shd w:val="clear" w:color="auto" w:fill="auto"/>
          </w:tcPr>
          <w:p w14:paraId="085DB22F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NOT NULL</w:t>
            </w:r>
          </w:p>
        </w:tc>
        <w:tc>
          <w:tcPr>
            <w:tcW w:w="3798" w:type="dxa"/>
            <w:shd w:val="clear" w:color="auto" w:fill="auto"/>
          </w:tcPr>
          <w:p w14:paraId="0D8958AB" w14:textId="77777777" w:rsidR="00F41FC8" w:rsidRDefault="00F41FC8" w:rsidP="00F41FC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激活码</w:t>
            </w:r>
          </w:p>
        </w:tc>
      </w:tr>
    </w:tbl>
    <w:p w14:paraId="58CB0BC2" w14:textId="77777777" w:rsidR="00F41FC8" w:rsidRDefault="00F41FC8" w:rsidP="00F41FC8"/>
    <w:p w14:paraId="54AB3576" w14:textId="4913F0E5" w:rsidR="00BE599C" w:rsidRPr="00593A3B" w:rsidRDefault="000A6398" w:rsidP="000A6398">
      <w:pPr>
        <w:widowControl/>
        <w:jc w:val="left"/>
      </w:pPr>
      <w:r>
        <w:br w:type="page"/>
      </w:r>
    </w:p>
    <w:p w14:paraId="1B92DB29" w14:textId="4C18D9D5" w:rsidR="00DC2377" w:rsidRDefault="00726BC0" w:rsidP="003B3657">
      <w:pPr>
        <w:pStyle w:val="my1"/>
      </w:pPr>
      <w:bookmarkStart w:id="52" w:name="_Toc5870339"/>
      <w:r>
        <w:lastRenderedPageBreak/>
        <w:t>3</w:t>
      </w:r>
      <w:r w:rsidR="00AB7543">
        <w:rPr>
          <w:rFonts w:hint="eastAsia"/>
        </w:rPr>
        <w:t>、</w:t>
      </w:r>
      <w:r w:rsidR="00627D37">
        <w:rPr>
          <w:rFonts w:hint="eastAsia"/>
        </w:rPr>
        <w:t>详细设计</w:t>
      </w:r>
      <w:bookmarkEnd w:id="52"/>
    </w:p>
    <w:p w14:paraId="0B212EF1" w14:textId="0EED1399" w:rsidR="00732B58" w:rsidRDefault="00726BC0" w:rsidP="00864AFB">
      <w:pPr>
        <w:pStyle w:val="my2"/>
      </w:pPr>
      <w:bookmarkStart w:id="53" w:name="_Toc5870340"/>
      <w:r>
        <w:t>3</w:t>
      </w:r>
      <w:r w:rsidR="00247714">
        <w:t>.1</w:t>
      </w:r>
      <w:r w:rsidR="00AB7543">
        <w:rPr>
          <w:rFonts w:hint="eastAsia"/>
        </w:rPr>
        <w:t>、</w:t>
      </w:r>
      <w:r w:rsidR="00247714">
        <w:rPr>
          <w:rFonts w:hint="eastAsia"/>
        </w:rPr>
        <w:t>词汇表</w:t>
      </w:r>
      <w:bookmarkEnd w:id="53"/>
    </w:p>
    <w:tbl>
      <w:tblPr>
        <w:tblStyle w:val="a7"/>
        <w:tblW w:w="9952" w:type="dxa"/>
        <w:tblInd w:w="-885" w:type="dxa"/>
        <w:tblLook w:val="04A0" w:firstRow="1" w:lastRow="0" w:firstColumn="1" w:lastColumn="0" w:noHBand="0" w:noVBand="1"/>
      </w:tblPr>
      <w:tblGrid>
        <w:gridCol w:w="2298"/>
        <w:gridCol w:w="7654"/>
      </w:tblGrid>
      <w:tr w:rsidR="00732B58" w:rsidRPr="00585CB5" w14:paraId="153E45A8" w14:textId="77777777" w:rsidTr="0003386C">
        <w:tc>
          <w:tcPr>
            <w:tcW w:w="2298" w:type="dxa"/>
          </w:tcPr>
          <w:p w14:paraId="13128E5F" w14:textId="77777777" w:rsidR="00732B58" w:rsidRPr="00585CB5" w:rsidRDefault="00732B58" w:rsidP="0003386C">
            <w:pPr>
              <w:pStyle w:val="my"/>
              <w:ind w:firstLine="0"/>
              <w:jc w:val="center"/>
            </w:pPr>
            <w:r w:rsidRPr="00585CB5">
              <w:rPr>
                <w:rFonts w:hint="eastAsia"/>
              </w:rPr>
              <w:t>名称</w:t>
            </w:r>
          </w:p>
        </w:tc>
        <w:tc>
          <w:tcPr>
            <w:tcW w:w="7654" w:type="dxa"/>
          </w:tcPr>
          <w:p w14:paraId="49EC9C8A" w14:textId="77777777" w:rsidR="00732B58" w:rsidRPr="00585CB5" w:rsidRDefault="00732B58" w:rsidP="0003386C">
            <w:pPr>
              <w:pStyle w:val="my"/>
              <w:jc w:val="center"/>
            </w:pPr>
            <w:r w:rsidRPr="00585CB5">
              <w:rPr>
                <w:rFonts w:hint="eastAsia"/>
              </w:rPr>
              <w:t>含义</w:t>
            </w:r>
          </w:p>
        </w:tc>
      </w:tr>
      <w:tr w:rsidR="00732B58" w:rsidRPr="00585CB5" w14:paraId="6593B750" w14:textId="77777777" w:rsidTr="0003386C">
        <w:tc>
          <w:tcPr>
            <w:tcW w:w="2298" w:type="dxa"/>
          </w:tcPr>
          <w:p w14:paraId="11030A9C" w14:textId="77777777" w:rsidR="00732B58" w:rsidRDefault="00732B58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>B/S</w:t>
            </w:r>
            <w:r>
              <w:rPr>
                <w:rFonts w:hint="eastAsia"/>
              </w:rPr>
              <w:t>结构</w:t>
            </w:r>
          </w:p>
        </w:tc>
        <w:tc>
          <w:tcPr>
            <w:tcW w:w="7654" w:type="dxa"/>
          </w:tcPr>
          <w:p w14:paraId="3CBACE93" w14:textId="77777777" w:rsidR="00732B58" w:rsidRDefault="00732B58" w:rsidP="00732B58">
            <w:pPr>
              <w:pStyle w:val="my"/>
              <w:ind w:firstLine="0"/>
            </w:pPr>
            <w:r>
              <w:t>B/S</w:t>
            </w:r>
            <w:r>
              <w:t>结构（</w:t>
            </w:r>
            <w:r>
              <w:t>Browser/Server</w:t>
            </w:r>
            <w:r>
              <w:t>，</w:t>
            </w:r>
            <w:r w:rsidR="00E56592">
              <w:fldChar w:fldCharType="begin"/>
            </w:r>
            <w:r w:rsidR="00E56592">
              <w:instrText xml:space="preserve"> HYPERLINK "https://baike.baidu.com/item/%E6%B5%8F%E8%A7%88%E5%99%A8/213911" \t "_blank" </w:instrText>
            </w:r>
            <w:r w:rsidR="00E56592">
              <w:fldChar w:fldCharType="separate"/>
            </w:r>
            <w:r w:rsidRPr="00585A68">
              <w:t>浏览器</w:t>
            </w:r>
            <w:r w:rsidR="00E56592">
              <w:fldChar w:fldCharType="end"/>
            </w:r>
            <w:r>
              <w:t>/</w:t>
            </w:r>
            <w:hyperlink r:id="rId141" w:tgtFrame="_blank" w:history="1">
              <w:r w:rsidRPr="00585A68">
                <w:t>服务器</w:t>
              </w:r>
            </w:hyperlink>
            <w:r>
              <w:t>模式），是</w:t>
            </w:r>
            <w:r w:rsidR="00E56592">
              <w:fldChar w:fldCharType="begin"/>
            </w:r>
            <w:r w:rsidR="00E56592">
              <w:instrText xml:space="preserve"> HYPERLINK "https://baike.baidu.com/item/WEB" \t "_blank" </w:instrText>
            </w:r>
            <w:r w:rsidR="00E56592">
              <w:fldChar w:fldCharType="separate"/>
            </w:r>
            <w:r w:rsidRPr="00585A68">
              <w:t>WEB</w:t>
            </w:r>
            <w:r w:rsidR="00E56592">
              <w:fldChar w:fldCharType="end"/>
            </w:r>
            <w:r>
              <w:t>兴起后的一种网络结构模式，</w:t>
            </w:r>
            <w:r>
              <w:t>WEB</w:t>
            </w:r>
            <w:r>
              <w:t>浏览器是</w:t>
            </w:r>
            <w:r w:rsidR="00E56592">
              <w:fldChar w:fldCharType="begin"/>
            </w:r>
            <w:r w:rsidR="00E56592">
              <w:instrText xml:space="preserve"> HYPERLINK "https://baike.baidu.com/item/%E5%AE%A2%E6%88%B7%E7%AB%AF/101081" \t "_blank" </w:instrText>
            </w:r>
            <w:r w:rsidR="00E56592">
              <w:fldChar w:fldCharType="separate"/>
            </w:r>
            <w:r w:rsidRPr="00585A68">
              <w:t>客户端</w:t>
            </w:r>
            <w:r w:rsidR="00E56592">
              <w:fldChar w:fldCharType="end"/>
            </w:r>
            <w:r>
              <w:t>最主要的</w:t>
            </w:r>
            <w:hyperlink r:id="rId142" w:tgtFrame="_blank" w:history="1">
              <w:r w:rsidRPr="00585A68">
                <w:t>应用软件</w:t>
              </w:r>
            </w:hyperlink>
          </w:p>
        </w:tc>
      </w:tr>
      <w:tr w:rsidR="00732B58" w:rsidRPr="00585CB5" w14:paraId="2C9E902A" w14:textId="77777777" w:rsidTr="0003386C">
        <w:tc>
          <w:tcPr>
            <w:tcW w:w="2298" w:type="dxa"/>
          </w:tcPr>
          <w:p w14:paraId="6EEC7710" w14:textId="2AED1AA7" w:rsidR="00732B58" w:rsidRPr="00585CB5" w:rsidRDefault="0003386C" w:rsidP="0003386C">
            <w:pPr>
              <w:pStyle w:val="my"/>
              <w:ind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 w:rsidR="00732B58" w:rsidRPr="00585CB5">
              <w:rPr>
                <w:rFonts w:hint="eastAsia"/>
              </w:rPr>
              <w:t>pring</w:t>
            </w:r>
            <w:r>
              <w:t>B</w:t>
            </w:r>
            <w:r w:rsidR="00732B58" w:rsidRPr="00585CB5">
              <w:rPr>
                <w:rFonts w:hint="eastAsia"/>
              </w:rPr>
              <w:t>oot</w:t>
            </w:r>
            <w:proofErr w:type="spellEnd"/>
          </w:p>
        </w:tc>
        <w:tc>
          <w:tcPr>
            <w:tcW w:w="7654" w:type="dxa"/>
          </w:tcPr>
          <w:p w14:paraId="00A09C73" w14:textId="77777777" w:rsidR="00732B58" w:rsidRPr="001449F3" w:rsidRDefault="00732B58" w:rsidP="00732B58">
            <w:pPr>
              <w:pStyle w:val="my"/>
              <w:ind w:firstLine="0"/>
            </w:pPr>
            <w:r w:rsidRPr="00585A68">
              <w:rPr>
                <w:i/>
                <w:iCs/>
              </w:rPr>
              <w:t>Spring Boot</w:t>
            </w:r>
            <w:r w:rsidRPr="00585CB5">
              <w:t>是由</w:t>
            </w:r>
            <w:r w:rsidRPr="00585CB5">
              <w:t>Pivotal</w:t>
            </w:r>
            <w:r w:rsidRPr="00585CB5">
              <w:t>团队提供的全新框架，其设计目的是用来简化新</w:t>
            </w:r>
            <w:r w:rsidRPr="00585A68">
              <w:rPr>
                <w:i/>
                <w:iCs/>
              </w:rPr>
              <w:t>Spring</w:t>
            </w:r>
            <w:r w:rsidRPr="00585CB5">
              <w:t>应用的初始搭建以及开发过程。</w:t>
            </w:r>
          </w:p>
        </w:tc>
      </w:tr>
      <w:tr w:rsidR="00732B58" w:rsidRPr="00585CB5" w14:paraId="3ABEEA0C" w14:textId="77777777" w:rsidTr="0003386C">
        <w:tc>
          <w:tcPr>
            <w:tcW w:w="2298" w:type="dxa"/>
          </w:tcPr>
          <w:p w14:paraId="5A0D716D" w14:textId="77777777" w:rsidR="00732B58" w:rsidRPr="00585CB5" w:rsidRDefault="00732B58" w:rsidP="0003386C">
            <w:pPr>
              <w:pStyle w:val="my"/>
              <w:ind w:firstLine="0"/>
              <w:jc w:val="center"/>
            </w:pPr>
            <w:proofErr w:type="spellStart"/>
            <w:r>
              <w:rPr>
                <w:rFonts w:hint="eastAsia"/>
              </w:rPr>
              <w:t>T</w:t>
            </w:r>
            <w:r w:rsidRPr="00585CB5">
              <w:rPr>
                <w:rFonts w:hint="eastAsia"/>
              </w:rPr>
              <w:t>hymeleaf</w:t>
            </w:r>
            <w:proofErr w:type="spellEnd"/>
          </w:p>
        </w:tc>
        <w:tc>
          <w:tcPr>
            <w:tcW w:w="7654" w:type="dxa"/>
          </w:tcPr>
          <w:p w14:paraId="50C54397" w14:textId="77777777" w:rsidR="00732B58" w:rsidRPr="00585CB5" w:rsidRDefault="00732B58" w:rsidP="00732B58">
            <w:pPr>
              <w:pStyle w:val="my"/>
              <w:ind w:firstLine="0"/>
            </w:pPr>
            <w:r w:rsidRPr="00585CB5">
              <w:t xml:space="preserve">Web </w:t>
            </w:r>
            <w:r w:rsidRPr="00585CB5">
              <w:t>和独立环境的现代服务器端</w:t>
            </w:r>
            <w:r w:rsidRPr="00585CB5">
              <w:t xml:space="preserve"> Java </w:t>
            </w:r>
            <w:r w:rsidRPr="00585CB5">
              <w:t>模板引擎</w:t>
            </w:r>
          </w:p>
        </w:tc>
      </w:tr>
      <w:tr w:rsidR="00732B58" w:rsidRPr="00585CB5" w14:paraId="6D5235F9" w14:textId="77777777" w:rsidTr="0003386C">
        <w:tc>
          <w:tcPr>
            <w:tcW w:w="2298" w:type="dxa"/>
          </w:tcPr>
          <w:p w14:paraId="4925A14E" w14:textId="77777777" w:rsidR="00732B58" w:rsidRPr="00585CB5" w:rsidRDefault="00732B58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>b</w:t>
            </w:r>
            <w:r w:rsidRPr="00585CB5">
              <w:rPr>
                <w:rFonts w:hint="eastAsia"/>
              </w:rPr>
              <w:t>ootstrap</w:t>
            </w:r>
          </w:p>
        </w:tc>
        <w:tc>
          <w:tcPr>
            <w:tcW w:w="7654" w:type="dxa"/>
          </w:tcPr>
          <w:p w14:paraId="43AA0A19" w14:textId="77777777" w:rsidR="00732B58" w:rsidRPr="00585CB5" w:rsidRDefault="00732B58" w:rsidP="00732B58">
            <w:pPr>
              <w:pStyle w:val="my"/>
              <w:ind w:firstLine="0"/>
            </w:pPr>
            <w:r w:rsidRPr="00585A68">
              <w:rPr>
                <w:i/>
                <w:iCs/>
              </w:rPr>
              <w:t>Bootstrap</w:t>
            </w:r>
            <w:r w:rsidRPr="00585CB5">
              <w:t>是</w:t>
            </w:r>
            <w:r w:rsidRPr="00585CB5">
              <w:t>Twitter</w:t>
            </w:r>
            <w:r w:rsidRPr="00585CB5">
              <w:t>推出的一个用于前端开发的开源工具包</w:t>
            </w:r>
          </w:p>
        </w:tc>
      </w:tr>
      <w:tr w:rsidR="00732B58" w:rsidRPr="00585CB5" w14:paraId="7DA814D3" w14:textId="77777777" w:rsidTr="0003386C">
        <w:tc>
          <w:tcPr>
            <w:tcW w:w="2298" w:type="dxa"/>
          </w:tcPr>
          <w:p w14:paraId="05ED89F2" w14:textId="77777777" w:rsidR="00732B58" w:rsidRPr="00585CB5" w:rsidRDefault="00732B58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 xml:space="preserve">Spring </w:t>
            </w:r>
            <w:r w:rsidRPr="00585A68">
              <w:rPr>
                <w:rFonts w:hint="eastAsia"/>
              </w:rPr>
              <w:t>Security</w:t>
            </w:r>
          </w:p>
        </w:tc>
        <w:tc>
          <w:tcPr>
            <w:tcW w:w="7654" w:type="dxa"/>
          </w:tcPr>
          <w:p w14:paraId="04D1BF64" w14:textId="77777777" w:rsidR="00732B58" w:rsidRPr="00585A68" w:rsidRDefault="00732B58" w:rsidP="00732B58">
            <w:pPr>
              <w:pStyle w:val="my"/>
              <w:ind w:firstLine="0"/>
              <w:rPr>
                <w:i/>
                <w:iCs/>
              </w:rPr>
            </w:pPr>
            <w:r w:rsidRPr="00585A68">
              <w:rPr>
                <w:rFonts w:hint="eastAsia"/>
              </w:rPr>
              <w:t>Spring Security</w:t>
            </w:r>
            <w:r w:rsidRPr="00585A68">
              <w:rPr>
                <w:rFonts w:hint="eastAsia"/>
              </w:rPr>
              <w:t>致力于为</w:t>
            </w:r>
            <w:r w:rsidRPr="00585A68">
              <w:rPr>
                <w:rFonts w:hint="eastAsia"/>
              </w:rPr>
              <w:t>Java</w:t>
            </w:r>
            <w:r w:rsidRPr="00585A68">
              <w:rPr>
                <w:rFonts w:hint="eastAsia"/>
              </w:rPr>
              <w:t>应用提供认证和授权管理。它是一个强大的，高度自定义的认证和访问控制框架。</w:t>
            </w:r>
          </w:p>
        </w:tc>
      </w:tr>
      <w:tr w:rsidR="00732B58" w:rsidRPr="00585CB5" w14:paraId="19FFDEF9" w14:textId="77777777" w:rsidTr="0003386C">
        <w:tc>
          <w:tcPr>
            <w:tcW w:w="2298" w:type="dxa"/>
          </w:tcPr>
          <w:p w14:paraId="3433D704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proofErr w:type="spellStart"/>
            <w:r>
              <w:t>MyBatis</w:t>
            </w:r>
            <w:proofErr w:type="spellEnd"/>
          </w:p>
        </w:tc>
        <w:tc>
          <w:tcPr>
            <w:tcW w:w="7654" w:type="dxa"/>
          </w:tcPr>
          <w:p w14:paraId="43CC91BD" w14:textId="77777777" w:rsidR="00732B58" w:rsidRDefault="00732B58" w:rsidP="00732B58">
            <w:pPr>
              <w:pStyle w:val="my"/>
              <w:ind w:firstLine="0"/>
            </w:pPr>
            <w:proofErr w:type="spellStart"/>
            <w:r>
              <w:t>MyBatis</w:t>
            </w:r>
            <w:proofErr w:type="spellEnd"/>
            <w:r>
              <w:t xml:space="preserve"> </w:t>
            </w:r>
            <w:r>
              <w:t>是一款优秀的持久层框架，它支持定制化</w:t>
            </w:r>
            <w:r>
              <w:t xml:space="preserve"> SQL</w:t>
            </w:r>
            <w:r>
              <w:t>、存储过程以及高级映射。</w:t>
            </w:r>
          </w:p>
        </w:tc>
      </w:tr>
      <w:tr w:rsidR="00732B58" w:rsidRPr="00585CB5" w14:paraId="6F5B59E6" w14:textId="77777777" w:rsidTr="0003386C">
        <w:tc>
          <w:tcPr>
            <w:tcW w:w="2298" w:type="dxa"/>
          </w:tcPr>
          <w:p w14:paraId="0819ABBC" w14:textId="77777777" w:rsidR="00732B58" w:rsidRDefault="00732B58" w:rsidP="0003386C">
            <w:pPr>
              <w:pStyle w:val="my"/>
              <w:ind w:firstLine="0"/>
              <w:jc w:val="center"/>
            </w:pPr>
            <w:r>
              <w:t>MySQL</w:t>
            </w:r>
          </w:p>
        </w:tc>
        <w:tc>
          <w:tcPr>
            <w:tcW w:w="7654" w:type="dxa"/>
          </w:tcPr>
          <w:p w14:paraId="5BDE0464" w14:textId="77777777" w:rsidR="00732B58" w:rsidRDefault="00732B58" w:rsidP="009D2189">
            <w:pPr>
              <w:pStyle w:val="my"/>
              <w:ind w:firstLine="0"/>
            </w:pPr>
            <w:r>
              <w:t xml:space="preserve">MySQL </w:t>
            </w:r>
            <w:r>
              <w:t>是最流行的</w:t>
            </w:r>
            <w:r w:rsidR="00E56592">
              <w:fldChar w:fldCharType="begin"/>
            </w:r>
            <w:r w:rsidR="00E56592">
              <w:instrText xml:space="preserve"> HYPERLINK "https://baike.baidu.com/item/%E5%85%B3%E7%B3%BB%E5%9E%8B%E6%95%B0%E6%8D%AE%E5%BA%93%E7%AE%A1%E7%90%86%E7%B3%BB%E7%BB%9F/696511" \t "_blank" </w:instrText>
            </w:r>
            <w:r w:rsidR="00E56592">
              <w:fldChar w:fldCharType="separate"/>
            </w:r>
            <w:r w:rsidRPr="00585A68">
              <w:t>关系型数据库管理系统</w:t>
            </w:r>
            <w:r w:rsidR="00E56592">
              <w:fldChar w:fldCharType="end"/>
            </w:r>
            <w:r>
              <w:t>之一，</w:t>
            </w:r>
          </w:p>
        </w:tc>
      </w:tr>
      <w:tr w:rsidR="00732B58" w:rsidRPr="00585CB5" w14:paraId="2EF21106" w14:textId="77777777" w:rsidTr="0003386C">
        <w:tc>
          <w:tcPr>
            <w:tcW w:w="2298" w:type="dxa"/>
          </w:tcPr>
          <w:p w14:paraId="1E94CA23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Redis</w:t>
            </w:r>
          </w:p>
        </w:tc>
        <w:tc>
          <w:tcPr>
            <w:tcW w:w="7654" w:type="dxa"/>
          </w:tcPr>
          <w:p w14:paraId="4D1B64AD" w14:textId="77777777" w:rsidR="00732B58" w:rsidRDefault="00732B58" w:rsidP="00732B58">
            <w:pPr>
              <w:pStyle w:val="my"/>
              <w:ind w:firstLine="0"/>
            </w:pPr>
            <w:r>
              <w:t>Redis</w:t>
            </w:r>
            <w:r>
              <w:t>是一个开源的使用</w:t>
            </w:r>
            <w:r>
              <w:t xml:space="preserve">ANSI </w:t>
            </w:r>
            <w:hyperlink r:id="rId143" w:tgtFrame="_blank" w:history="1">
              <w:r w:rsidRPr="00585A68">
                <w:t>C</w:t>
              </w:r>
              <w:r w:rsidRPr="00585A68">
                <w:t>语言</w:t>
              </w:r>
            </w:hyperlink>
            <w:r>
              <w:t>编写、支持网络、可基于内存亦可持久化的日志型、</w:t>
            </w:r>
            <w:r>
              <w:t>Key-Value</w:t>
            </w:r>
            <w:hyperlink r:id="rId144" w:tgtFrame="_blank" w:history="1">
              <w:r w:rsidRPr="00585A68">
                <w:t>数据库</w:t>
              </w:r>
            </w:hyperlink>
            <w:r>
              <w:t>，并提供多种语言的</w:t>
            </w:r>
            <w:r>
              <w:t>API</w:t>
            </w:r>
            <w:r>
              <w:t>。</w:t>
            </w:r>
          </w:p>
        </w:tc>
      </w:tr>
      <w:tr w:rsidR="00732B58" w:rsidRPr="00585CB5" w14:paraId="7B5CD6E1" w14:textId="77777777" w:rsidTr="0003386C">
        <w:tc>
          <w:tcPr>
            <w:tcW w:w="2298" w:type="dxa"/>
          </w:tcPr>
          <w:p w14:paraId="1783D44C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mcat</w:t>
            </w:r>
          </w:p>
        </w:tc>
        <w:tc>
          <w:tcPr>
            <w:tcW w:w="7654" w:type="dxa"/>
          </w:tcPr>
          <w:p w14:paraId="3774152B" w14:textId="77777777" w:rsidR="00732B58" w:rsidRDefault="00732B58" w:rsidP="00732B58">
            <w:pPr>
              <w:pStyle w:val="my"/>
              <w:ind w:firstLine="0"/>
            </w:pPr>
            <w:r>
              <w:rPr>
                <w:rFonts w:hint="eastAsia"/>
                <w:i/>
                <w:iCs/>
              </w:rPr>
              <w:t>T</w:t>
            </w:r>
            <w:r w:rsidRPr="00585A68">
              <w:rPr>
                <w:i/>
                <w:iCs/>
              </w:rPr>
              <w:t>omcat</w:t>
            </w:r>
            <w:r>
              <w:t>服务器是一个免费的开放源代码的</w:t>
            </w:r>
            <w:r>
              <w:t>Web</w:t>
            </w:r>
            <w:r>
              <w:t>应用服务器。</w:t>
            </w:r>
          </w:p>
        </w:tc>
      </w:tr>
      <w:tr w:rsidR="00732B58" w:rsidRPr="00585CB5" w14:paraId="0F278F41" w14:textId="77777777" w:rsidTr="0003386C">
        <w:tc>
          <w:tcPr>
            <w:tcW w:w="2298" w:type="dxa"/>
          </w:tcPr>
          <w:p w14:paraId="33AC61C9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Druid</w:t>
            </w:r>
          </w:p>
        </w:tc>
        <w:tc>
          <w:tcPr>
            <w:tcW w:w="7654" w:type="dxa"/>
          </w:tcPr>
          <w:p w14:paraId="77303328" w14:textId="77777777" w:rsidR="00732B58" w:rsidRDefault="00732B58" w:rsidP="00732B58">
            <w:pPr>
              <w:pStyle w:val="my"/>
              <w:ind w:firstLine="0"/>
            </w:pPr>
            <w:r>
              <w:t>Druid</w:t>
            </w:r>
            <w:r>
              <w:t>首先是一个数据库连接池。</w:t>
            </w:r>
            <w:r>
              <w:t>Druid</w:t>
            </w:r>
            <w:r>
              <w:t>是目前最好的数据库</w:t>
            </w:r>
            <w:r>
              <w:lastRenderedPageBreak/>
              <w:t>连接池</w:t>
            </w:r>
            <w:r>
              <w:rPr>
                <w:rFonts w:hint="eastAsia"/>
              </w:rPr>
              <w:t>。</w:t>
            </w:r>
          </w:p>
        </w:tc>
      </w:tr>
      <w:tr w:rsidR="00732B58" w:rsidRPr="00585CB5" w14:paraId="0BCA55F5" w14:textId="77777777" w:rsidTr="0003386C">
        <w:tc>
          <w:tcPr>
            <w:tcW w:w="2298" w:type="dxa"/>
          </w:tcPr>
          <w:p w14:paraId="7BAF5EB1" w14:textId="77777777" w:rsidR="00732B58" w:rsidRDefault="00732B58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>Git</w:t>
            </w:r>
          </w:p>
        </w:tc>
        <w:tc>
          <w:tcPr>
            <w:tcW w:w="7654" w:type="dxa"/>
          </w:tcPr>
          <w:p w14:paraId="11D0A158" w14:textId="77777777" w:rsidR="00732B58" w:rsidRDefault="00732B58" w:rsidP="00732B58">
            <w:pPr>
              <w:pStyle w:val="my"/>
              <w:ind w:firstLine="0"/>
            </w:pPr>
            <w:r>
              <w:t>Git(</w:t>
            </w:r>
            <w:r>
              <w:t>读音为</w:t>
            </w:r>
            <w:r>
              <w:t>/</w:t>
            </w:r>
            <w:proofErr w:type="spellStart"/>
            <w:r>
              <w:t>gɪt</w:t>
            </w:r>
            <w:proofErr w:type="spellEnd"/>
            <w:r>
              <w:t>/</w:t>
            </w:r>
            <w:r>
              <w:t>。</w:t>
            </w:r>
            <w:r>
              <w:t>)</w:t>
            </w:r>
            <w:r>
              <w:t>是一个开源的分布式版本控制系统，可以有效、高速地处理从很小到非常大的项目版本管理。</w:t>
            </w:r>
          </w:p>
        </w:tc>
      </w:tr>
      <w:tr w:rsidR="00732B58" w:rsidRPr="00585CB5" w14:paraId="34B45184" w14:textId="77777777" w:rsidTr="0003386C">
        <w:tc>
          <w:tcPr>
            <w:tcW w:w="2298" w:type="dxa"/>
          </w:tcPr>
          <w:p w14:paraId="6C505930" w14:textId="77777777" w:rsidR="00732B58" w:rsidRDefault="00732B58" w:rsidP="0003386C">
            <w:pPr>
              <w:pStyle w:val="my"/>
              <w:ind w:firstLine="0"/>
              <w:jc w:val="center"/>
            </w:pPr>
            <w:proofErr w:type="spellStart"/>
            <w:r>
              <w:rPr>
                <w:rFonts w:hint="eastAsia"/>
              </w:rPr>
              <w:t>gitHub</w:t>
            </w:r>
            <w:proofErr w:type="spellEnd"/>
          </w:p>
        </w:tc>
        <w:tc>
          <w:tcPr>
            <w:tcW w:w="7654" w:type="dxa"/>
          </w:tcPr>
          <w:p w14:paraId="617A87B0" w14:textId="77777777" w:rsidR="00732B58" w:rsidRDefault="00732B58" w:rsidP="00732B58">
            <w:pPr>
              <w:pStyle w:val="my"/>
              <w:ind w:firstLine="0"/>
            </w:pPr>
            <w:proofErr w:type="spellStart"/>
            <w:r w:rsidRPr="00585A68">
              <w:rPr>
                <w:i/>
                <w:iCs/>
              </w:rPr>
              <w:t>gitHub</w:t>
            </w:r>
            <w:proofErr w:type="spellEnd"/>
            <w:r>
              <w:t>是一个面向开源及私有软件项目的托管平台，因为只支持</w:t>
            </w:r>
            <w:r>
              <w:t xml:space="preserve">git </w:t>
            </w:r>
            <w:r>
              <w:t>作为唯一的版本库格式进行托管，故名</w:t>
            </w:r>
            <w:proofErr w:type="spellStart"/>
            <w:r w:rsidRPr="00585A68">
              <w:rPr>
                <w:i/>
                <w:iCs/>
              </w:rPr>
              <w:t>gitHub</w:t>
            </w:r>
            <w:proofErr w:type="spellEnd"/>
            <w:r>
              <w:t>。</w:t>
            </w:r>
          </w:p>
        </w:tc>
      </w:tr>
      <w:tr w:rsidR="00732B58" w:rsidRPr="00585CB5" w14:paraId="68204DF4" w14:textId="77777777" w:rsidTr="0003386C">
        <w:tc>
          <w:tcPr>
            <w:tcW w:w="2298" w:type="dxa"/>
          </w:tcPr>
          <w:p w14:paraId="04A801FC" w14:textId="77777777" w:rsidR="00732B58" w:rsidRPr="00585A68" w:rsidRDefault="00732B58" w:rsidP="0003386C">
            <w:pPr>
              <w:pStyle w:val="my"/>
              <w:ind w:firstLine="0"/>
              <w:jc w:val="center"/>
            </w:pPr>
            <w:proofErr w:type="spellStart"/>
            <w:r>
              <w:rPr>
                <w:rFonts w:hint="eastAsia"/>
                <w:bCs/>
              </w:rPr>
              <w:t>GitKraken</w:t>
            </w:r>
            <w:proofErr w:type="spellEnd"/>
          </w:p>
        </w:tc>
        <w:tc>
          <w:tcPr>
            <w:tcW w:w="7654" w:type="dxa"/>
          </w:tcPr>
          <w:p w14:paraId="3C60C988" w14:textId="77777777" w:rsidR="00732B58" w:rsidRDefault="00732B58" w:rsidP="00732B58">
            <w:pPr>
              <w:pStyle w:val="my"/>
              <w:ind w:firstLine="0"/>
            </w:pPr>
            <w:proofErr w:type="spellStart"/>
            <w:r>
              <w:rPr>
                <w:rFonts w:hint="eastAsia"/>
                <w:bCs/>
              </w:rPr>
              <w:t>GitKraken</w:t>
            </w:r>
            <w:proofErr w:type="spellEnd"/>
            <w:r>
              <w:t>是一款基于</w:t>
            </w:r>
            <w:r>
              <w:t>Electron</w:t>
            </w:r>
            <w:r>
              <w:t>构建的</w:t>
            </w:r>
            <w:r>
              <w:t>Git</w:t>
            </w:r>
            <w:r>
              <w:t>图形化工具，可以在</w:t>
            </w:r>
            <w:r>
              <w:t>Windows</w:t>
            </w:r>
            <w:r>
              <w:t>、</w:t>
            </w:r>
            <w:r w:rsidR="00E56592">
              <w:fldChar w:fldCharType="begin"/>
            </w:r>
            <w:r w:rsidR="00E56592">
              <w:instrText xml:space="preserve"> HYPERLINK "http://www.xue51.com/zt/macxzgjdq/" </w:instrText>
            </w:r>
            <w:r w:rsidR="00E56592">
              <w:fldChar w:fldCharType="separate"/>
            </w:r>
            <w:r w:rsidRPr="00585A68">
              <w:t>Mac</w:t>
            </w:r>
            <w:r w:rsidR="00E56592">
              <w:fldChar w:fldCharType="end"/>
            </w:r>
            <w:r>
              <w:t>和</w:t>
            </w:r>
            <w:r>
              <w:t>Linux</w:t>
            </w:r>
            <w:r>
              <w:t>桌面系统上运行。</w:t>
            </w:r>
          </w:p>
        </w:tc>
      </w:tr>
      <w:tr w:rsidR="00732B58" w:rsidRPr="00585CB5" w14:paraId="547A09F0" w14:textId="77777777" w:rsidTr="0003386C">
        <w:tc>
          <w:tcPr>
            <w:tcW w:w="2298" w:type="dxa"/>
          </w:tcPr>
          <w:p w14:paraId="3A5B8AE5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proofErr w:type="spellStart"/>
            <w:r>
              <w:rPr>
                <w:rFonts w:hint="eastAsia"/>
                <w:bCs/>
              </w:rPr>
              <w:t>Douker</w:t>
            </w:r>
            <w:proofErr w:type="spellEnd"/>
          </w:p>
        </w:tc>
        <w:tc>
          <w:tcPr>
            <w:tcW w:w="7654" w:type="dxa"/>
          </w:tcPr>
          <w:p w14:paraId="64EC3354" w14:textId="77777777" w:rsidR="00732B58" w:rsidRDefault="00732B58" w:rsidP="00732B58">
            <w:pPr>
              <w:pStyle w:val="my"/>
              <w:ind w:firstLine="0"/>
            </w:pPr>
            <w:r>
              <w:t xml:space="preserve">Docker </w:t>
            </w:r>
            <w:r>
              <w:t>是一个开源的应用容器引擎，基于</w:t>
            </w:r>
            <w:r>
              <w:t xml:space="preserve"> </w:t>
            </w:r>
            <w:hyperlink r:id="rId145" w:tgtFrame="_blank" w:history="1">
              <w:r w:rsidRPr="00585A68">
                <w:t xml:space="preserve">Go </w:t>
              </w:r>
              <w:r w:rsidRPr="00585A68">
                <w:t>语言</w:t>
              </w:r>
            </w:hyperlink>
            <w:r>
              <w:t xml:space="preserve"> </w:t>
            </w:r>
            <w:r>
              <w:t>并遵从</w:t>
            </w:r>
            <w:r>
              <w:t>Apache2.0</w:t>
            </w:r>
            <w:r>
              <w:t>协议开源。</w:t>
            </w:r>
          </w:p>
        </w:tc>
      </w:tr>
      <w:tr w:rsidR="00732B58" w:rsidRPr="00585CB5" w14:paraId="1BBCDAAB" w14:textId="77777777" w:rsidTr="0003386C">
        <w:tc>
          <w:tcPr>
            <w:tcW w:w="2298" w:type="dxa"/>
          </w:tcPr>
          <w:p w14:paraId="68DC0FA8" w14:textId="77777777" w:rsidR="00732B58" w:rsidRPr="00585A68" w:rsidRDefault="00732B58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>WebSocket</w:t>
            </w:r>
          </w:p>
        </w:tc>
        <w:tc>
          <w:tcPr>
            <w:tcW w:w="7654" w:type="dxa"/>
          </w:tcPr>
          <w:p w14:paraId="5D518735" w14:textId="77777777" w:rsidR="00732B58" w:rsidRPr="00585A68" w:rsidRDefault="00732B58" w:rsidP="00732B58">
            <w:pPr>
              <w:pStyle w:val="my"/>
              <w:ind w:firstLine="0"/>
            </w:pPr>
            <w:r>
              <w:rPr>
                <w:rFonts w:hint="eastAsia"/>
              </w:rPr>
              <w:t>WebSocket</w:t>
            </w:r>
            <w:r>
              <w:t>是一种在单个</w:t>
            </w:r>
            <w:r w:rsidR="00E56592">
              <w:fldChar w:fldCharType="begin"/>
            </w:r>
            <w:r w:rsidR="00E56592">
              <w:instrText xml:space="preserve"> HYPERLINK "https://baike.baidu.com/item/TCP" \t "_blank" </w:instrText>
            </w:r>
            <w:r w:rsidR="00E56592">
              <w:fldChar w:fldCharType="separate"/>
            </w:r>
            <w:r w:rsidRPr="00585A68">
              <w:t>TCP</w:t>
            </w:r>
            <w:r w:rsidR="00E56592">
              <w:fldChar w:fldCharType="end"/>
            </w:r>
            <w:r>
              <w:t>连接上进行</w:t>
            </w:r>
            <w:r w:rsidR="00E56592">
              <w:fldChar w:fldCharType="begin"/>
            </w:r>
            <w:r w:rsidR="00E56592">
              <w:instrText xml:space="preserve"> HYPERLINK "https://baike.baidu.com/item/%E5%85%A8%E5%8F%8C%E5%B7%A5" \t "_blank" </w:instrText>
            </w:r>
            <w:r w:rsidR="00E56592">
              <w:fldChar w:fldCharType="separate"/>
            </w:r>
            <w:r w:rsidRPr="00585A68">
              <w:t>全双工</w:t>
            </w:r>
            <w:r w:rsidR="00E56592">
              <w:fldChar w:fldCharType="end"/>
            </w:r>
            <w:r>
              <w:t>通信的协议</w:t>
            </w:r>
          </w:p>
        </w:tc>
      </w:tr>
      <w:tr w:rsidR="00732B58" w:rsidRPr="00585CB5" w14:paraId="47174670" w14:textId="77777777" w:rsidTr="0003386C">
        <w:tc>
          <w:tcPr>
            <w:tcW w:w="2298" w:type="dxa"/>
          </w:tcPr>
          <w:p w14:paraId="371D8081" w14:textId="77777777" w:rsidR="00732B58" w:rsidRPr="00585A68" w:rsidRDefault="00732B58" w:rsidP="0003386C">
            <w:pPr>
              <w:pStyle w:val="my"/>
              <w:ind w:firstLine="0"/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ayui</w:t>
            </w:r>
            <w:proofErr w:type="spellEnd"/>
          </w:p>
        </w:tc>
        <w:tc>
          <w:tcPr>
            <w:tcW w:w="7654" w:type="dxa"/>
          </w:tcPr>
          <w:p w14:paraId="01D7990D" w14:textId="77777777" w:rsidR="00732B58" w:rsidRPr="00585A68" w:rsidRDefault="00732B58" w:rsidP="00732B58">
            <w:pPr>
              <w:pStyle w:val="my"/>
              <w:ind w:firstLine="0"/>
            </w:pPr>
            <w:proofErr w:type="spellStart"/>
            <w:r>
              <w:rPr>
                <w:rFonts w:hint="eastAsia"/>
              </w:rPr>
              <w:t>Layui</w:t>
            </w:r>
            <w:proofErr w:type="spellEnd"/>
            <w:r>
              <w:t>（谐音：类</w:t>
            </w:r>
            <w:r>
              <w:t xml:space="preserve">UI) </w:t>
            </w:r>
            <w:r>
              <w:t>是一款采用自身模块规范编写的前端</w:t>
            </w:r>
            <w:r>
              <w:t xml:space="preserve"> UI </w:t>
            </w:r>
            <w:r>
              <w:t>框架</w:t>
            </w:r>
          </w:p>
        </w:tc>
      </w:tr>
      <w:tr w:rsidR="00732B58" w:rsidRPr="00585CB5" w14:paraId="0113B250" w14:textId="77777777" w:rsidTr="0003386C">
        <w:tc>
          <w:tcPr>
            <w:tcW w:w="2298" w:type="dxa"/>
          </w:tcPr>
          <w:p w14:paraId="62F611CD" w14:textId="77777777" w:rsidR="00732B58" w:rsidRDefault="00732B58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>Ajax</w:t>
            </w:r>
          </w:p>
        </w:tc>
        <w:tc>
          <w:tcPr>
            <w:tcW w:w="7654" w:type="dxa"/>
          </w:tcPr>
          <w:p w14:paraId="1515D186" w14:textId="77777777" w:rsidR="00732B58" w:rsidRDefault="00732B58" w:rsidP="00732B58">
            <w:pPr>
              <w:pStyle w:val="my"/>
              <w:ind w:firstLine="0"/>
            </w:pPr>
            <w:r>
              <w:t xml:space="preserve">Ajax </w:t>
            </w:r>
            <w:r>
              <w:t>即</w:t>
            </w:r>
            <w:r>
              <w:t>“</w:t>
            </w:r>
            <w:r w:rsidRPr="00585A68">
              <w:t xml:space="preserve">Asynchronous </w:t>
            </w:r>
            <w:proofErr w:type="spellStart"/>
            <w:r w:rsidRPr="00585A68">
              <w:t>Javascript</w:t>
            </w:r>
            <w:proofErr w:type="spellEnd"/>
            <w:r w:rsidRPr="00585A68">
              <w:t xml:space="preserve"> And XML</w:t>
            </w:r>
            <w:r>
              <w:t>”</w:t>
            </w:r>
            <w:r>
              <w:t>（异步</w:t>
            </w:r>
            <w:r>
              <w:t xml:space="preserve"> JavaScript </w:t>
            </w:r>
            <w:r>
              <w:t>和</w:t>
            </w:r>
            <w:r>
              <w:t xml:space="preserve"> XML</w:t>
            </w:r>
            <w:r>
              <w:t>），是指一种创建交互式</w:t>
            </w:r>
            <w:r w:rsidR="00E56592">
              <w:fldChar w:fldCharType="begin"/>
            </w:r>
            <w:r w:rsidR="00E56592">
              <w:instrText xml:space="preserve"> HYPERLINK "https://baike.baidu.com/item/%E7%BD%91%E9%A1%B5/99347" \t "_blank" </w:instrText>
            </w:r>
            <w:r w:rsidR="00E56592">
              <w:fldChar w:fldCharType="separate"/>
            </w:r>
            <w:r w:rsidRPr="00585A68">
              <w:t>网页</w:t>
            </w:r>
            <w:r w:rsidR="00E56592">
              <w:fldChar w:fldCharType="end"/>
            </w:r>
            <w:r>
              <w:t>应用的网页开发技术。</w:t>
            </w:r>
          </w:p>
        </w:tc>
      </w:tr>
      <w:tr w:rsidR="00732B58" w:rsidRPr="00585CB5" w14:paraId="73BB294A" w14:textId="77777777" w:rsidTr="0003386C">
        <w:tc>
          <w:tcPr>
            <w:tcW w:w="2298" w:type="dxa"/>
          </w:tcPr>
          <w:p w14:paraId="6BAC561D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jQuery</w:t>
            </w:r>
          </w:p>
        </w:tc>
        <w:tc>
          <w:tcPr>
            <w:tcW w:w="7654" w:type="dxa"/>
          </w:tcPr>
          <w:p w14:paraId="4D709970" w14:textId="77777777" w:rsidR="00732B58" w:rsidRDefault="00732B58" w:rsidP="00732B58">
            <w:pPr>
              <w:pStyle w:val="my"/>
              <w:ind w:firstLine="0"/>
            </w:pPr>
            <w:r>
              <w:t>jQuery</w:t>
            </w:r>
            <w:r>
              <w:t>是一个快速、简洁的</w:t>
            </w:r>
            <w:r>
              <w:t>JavaScript</w:t>
            </w:r>
            <w:r>
              <w:t>框架</w:t>
            </w:r>
          </w:p>
        </w:tc>
      </w:tr>
      <w:tr w:rsidR="00732B58" w:rsidRPr="00585CB5" w14:paraId="01D842CA" w14:textId="77777777" w:rsidTr="0003386C">
        <w:tc>
          <w:tcPr>
            <w:tcW w:w="2298" w:type="dxa"/>
          </w:tcPr>
          <w:p w14:paraId="6E2BE049" w14:textId="77777777" w:rsidR="00732B58" w:rsidRDefault="00732B58" w:rsidP="0003386C">
            <w:pPr>
              <w:pStyle w:val="my"/>
              <w:ind w:firstLine="0"/>
              <w:jc w:val="center"/>
            </w:pPr>
            <w:proofErr w:type="spellStart"/>
            <w:r>
              <w:rPr>
                <w:rFonts w:hint="eastAsia"/>
              </w:rPr>
              <w:t>UEditor</w:t>
            </w:r>
            <w:proofErr w:type="spellEnd"/>
          </w:p>
        </w:tc>
        <w:tc>
          <w:tcPr>
            <w:tcW w:w="7654" w:type="dxa"/>
          </w:tcPr>
          <w:p w14:paraId="244839A5" w14:textId="77777777" w:rsidR="00732B58" w:rsidRDefault="00732B58" w:rsidP="00732B58">
            <w:pPr>
              <w:pStyle w:val="my"/>
              <w:ind w:firstLine="0"/>
            </w:pPr>
            <w:proofErr w:type="spellStart"/>
            <w:r>
              <w:t>UEditor</w:t>
            </w:r>
            <w:proofErr w:type="spellEnd"/>
            <w:r>
              <w:t>是由</w:t>
            </w:r>
            <w:r w:rsidR="00E56592">
              <w:fldChar w:fldCharType="begin"/>
            </w:r>
            <w:r w:rsidR="00E56592">
              <w:instrText xml:space="preserve"> HYPERLINK "https://baike.baidu.com/item/%E7%99%BE%E5%BA%A6" \t "_blank" </w:instrText>
            </w:r>
            <w:r w:rsidR="00E56592">
              <w:fldChar w:fldCharType="separate"/>
            </w:r>
            <w:r w:rsidRPr="00585A68">
              <w:t>百度</w:t>
            </w:r>
            <w:r w:rsidR="00E56592">
              <w:fldChar w:fldCharType="end"/>
            </w:r>
            <w:r>
              <w:t>WEB</w:t>
            </w:r>
            <w:r>
              <w:t>前端研发部开发的所见即所得的开源富文本编辑器，具有轻量、可定制、用户体验优秀等特点。</w:t>
            </w:r>
          </w:p>
        </w:tc>
      </w:tr>
      <w:tr w:rsidR="0003386C" w:rsidRPr="00585CB5" w14:paraId="2D589D38" w14:textId="77777777" w:rsidTr="0003386C">
        <w:tc>
          <w:tcPr>
            <w:tcW w:w="2298" w:type="dxa"/>
          </w:tcPr>
          <w:p w14:paraId="6BFA78E3" w14:textId="7E720DA8" w:rsidR="0003386C" w:rsidRDefault="0003386C" w:rsidP="0003386C">
            <w:pPr>
              <w:pStyle w:val="my"/>
              <w:ind w:firstLine="0"/>
              <w:jc w:val="center"/>
            </w:pPr>
            <w:r>
              <w:rPr>
                <w:rFonts w:hint="eastAsia"/>
              </w:rPr>
              <w:t>高德地图</w:t>
            </w:r>
            <w:r>
              <w:rPr>
                <w:rFonts w:hint="eastAsia"/>
              </w:rPr>
              <w:t>API</w:t>
            </w:r>
          </w:p>
        </w:tc>
        <w:tc>
          <w:tcPr>
            <w:tcW w:w="7654" w:type="dxa"/>
          </w:tcPr>
          <w:p w14:paraId="02FC8A77" w14:textId="77777777" w:rsidR="0003386C" w:rsidRDefault="0003386C" w:rsidP="00732B58">
            <w:pPr>
              <w:pStyle w:val="my"/>
              <w:ind w:firstLine="0"/>
            </w:pPr>
          </w:p>
        </w:tc>
      </w:tr>
      <w:tr w:rsidR="00732B58" w:rsidRPr="00585CB5" w14:paraId="2D41EE4A" w14:textId="77777777" w:rsidTr="0003386C">
        <w:tc>
          <w:tcPr>
            <w:tcW w:w="2298" w:type="dxa"/>
          </w:tcPr>
          <w:p w14:paraId="6086FCAC" w14:textId="77777777" w:rsidR="00732B58" w:rsidRPr="00585A68" w:rsidRDefault="00732B58" w:rsidP="0003386C">
            <w:pPr>
              <w:pStyle w:val="my"/>
              <w:ind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PO</w:t>
            </w:r>
            <w:r>
              <w:rPr>
                <w:rFonts w:hint="eastAsia"/>
                <w:bCs/>
              </w:rPr>
              <w:t>图</w:t>
            </w:r>
          </w:p>
        </w:tc>
        <w:tc>
          <w:tcPr>
            <w:tcW w:w="7654" w:type="dxa"/>
          </w:tcPr>
          <w:p w14:paraId="359842A8" w14:textId="77777777" w:rsidR="00732B58" w:rsidRPr="00585A68" w:rsidRDefault="00732B58" w:rsidP="00732B58">
            <w:pPr>
              <w:pStyle w:val="my"/>
              <w:ind w:firstLine="0"/>
              <w:rPr>
                <w:b/>
                <w:bCs/>
              </w:rPr>
            </w:pPr>
            <w:r>
              <w:t>IPO</w:t>
            </w:r>
            <w:r>
              <w:t>是指结构化设计中变换型结构的输入、加工、输出。</w:t>
            </w:r>
            <w:r>
              <w:t>IPO</w:t>
            </w:r>
            <w:r>
              <w:t>图是对每个模块进行详细设计的工具，它是输入加工输出图的简称，</w:t>
            </w:r>
          </w:p>
        </w:tc>
      </w:tr>
      <w:tr w:rsidR="00732B58" w:rsidRPr="00585CB5" w14:paraId="4304C5AB" w14:textId="77777777" w:rsidTr="0003386C">
        <w:tc>
          <w:tcPr>
            <w:tcW w:w="2298" w:type="dxa"/>
          </w:tcPr>
          <w:p w14:paraId="555F5CC1" w14:textId="77777777" w:rsidR="00732B58" w:rsidRPr="00585CB5" w:rsidRDefault="00732B58" w:rsidP="0003386C">
            <w:pPr>
              <w:pStyle w:val="my"/>
              <w:ind w:firstLine="0"/>
              <w:jc w:val="center"/>
            </w:pPr>
            <w:r w:rsidRPr="00585CB5">
              <w:rPr>
                <w:rFonts w:hint="eastAsia"/>
              </w:rPr>
              <w:t>E-R</w:t>
            </w:r>
            <w:r w:rsidRPr="00585CB5">
              <w:rPr>
                <w:rFonts w:hint="eastAsia"/>
              </w:rPr>
              <w:t>图</w:t>
            </w:r>
          </w:p>
        </w:tc>
        <w:tc>
          <w:tcPr>
            <w:tcW w:w="7654" w:type="dxa"/>
          </w:tcPr>
          <w:p w14:paraId="46764A14" w14:textId="77777777" w:rsidR="00732B58" w:rsidRPr="00585A68" w:rsidRDefault="00732B58" w:rsidP="00732B58">
            <w:pPr>
              <w:pStyle w:val="my"/>
              <w:ind w:firstLine="0"/>
              <w:rPr>
                <w:i/>
                <w:iCs/>
              </w:rPr>
            </w:pPr>
            <w:r w:rsidRPr="00585A68">
              <w:rPr>
                <w:i/>
                <w:iCs/>
              </w:rPr>
              <w:t>E-R</w:t>
            </w:r>
            <w:r w:rsidRPr="00585A68">
              <w:rPr>
                <w:rFonts w:hint="eastAsia"/>
                <w:i/>
                <w:iCs/>
              </w:rPr>
              <w:t>图</w:t>
            </w:r>
            <w:r w:rsidRPr="00585CB5">
              <w:t>也称实体</w:t>
            </w:r>
            <w:r w:rsidRPr="00585CB5">
              <w:t>-</w:t>
            </w:r>
            <w:r w:rsidRPr="00585CB5">
              <w:t>联系图</w:t>
            </w:r>
            <w:r w:rsidRPr="00585CB5">
              <w:t>(Entity Relationship Diagram)</w:t>
            </w:r>
            <w:r w:rsidRPr="00585CB5">
              <w:t>，提供了</w:t>
            </w:r>
            <w:r w:rsidRPr="00585CB5">
              <w:lastRenderedPageBreak/>
              <w:t>表示实体类型、属性和联系的方法，用来描述现实世界的概念模型</w:t>
            </w:r>
          </w:p>
        </w:tc>
      </w:tr>
    </w:tbl>
    <w:p w14:paraId="7F3C7D62" w14:textId="77777777" w:rsidR="0072298D" w:rsidRDefault="0072298D" w:rsidP="0072298D">
      <w:pPr>
        <w:pStyle w:val="my"/>
      </w:pPr>
    </w:p>
    <w:p w14:paraId="607FF9A7" w14:textId="77777777" w:rsidR="0072298D" w:rsidRDefault="0072298D" w:rsidP="0072298D">
      <w:pPr>
        <w:pStyle w:val="my"/>
      </w:pPr>
    </w:p>
    <w:p w14:paraId="649E1611" w14:textId="77777777" w:rsidR="00732B58" w:rsidRDefault="00726BC0" w:rsidP="00732B58">
      <w:pPr>
        <w:pStyle w:val="my2"/>
      </w:pPr>
      <w:bookmarkStart w:id="54" w:name="_Toc5870341"/>
      <w:r w:rsidRPr="00732B58">
        <w:t>3</w:t>
      </w:r>
      <w:r w:rsidR="00627D37" w:rsidRPr="00732B58">
        <w:t>.</w:t>
      </w:r>
      <w:r w:rsidR="00247714" w:rsidRPr="00732B58">
        <w:t>2</w:t>
      </w:r>
      <w:r w:rsidR="00AB7543" w:rsidRPr="00732B58">
        <w:rPr>
          <w:rFonts w:hint="eastAsia"/>
        </w:rPr>
        <w:t>、</w:t>
      </w:r>
      <w:r w:rsidR="00627D37" w:rsidRPr="00732B58">
        <w:rPr>
          <w:rFonts w:hint="eastAsia"/>
        </w:rPr>
        <w:t>硬件组成</w:t>
      </w:r>
      <w:r w:rsidR="0072298D">
        <w:rPr>
          <w:rFonts w:hint="eastAsia"/>
        </w:rPr>
        <w:t>.</w:t>
      </w:r>
      <w:bookmarkEnd w:id="5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2298D" w14:paraId="378CF2E4" w14:textId="77777777" w:rsidTr="0072298D">
        <w:tc>
          <w:tcPr>
            <w:tcW w:w="4148" w:type="dxa"/>
          </w:tcPr>
          <w:p w14:paraId="161B3CD0" w14:textId="2DAEAA30" w:rsidR="0072298D" w:rsidRDefault="0072298D" w:rsidP="0072298D">
            <w:pPr>
              <w:pStyle w:val="my"/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4148" w:type="dxa"/>
          </w:tcPr>
          <w:p w14:paraId="2DF8A98B" w14:textId="61FA27E9" w:rsidR="0072298D" w:rsidRDefault="0072298D" w:rsidP="0072298D">
            <w:pPr>
              <w:pStyle w:val="my"/>
              <w:tabs>
                <w:tab w:val="center" w:pos="2176"/>
                <w:tab w:val="right" w:pos="3932"/>
              </w:tabs>
              <w:jc w:val="center"/>
            </w:pPr>
            <w:r>
              <w:rPr>
                <w:rFonts w:hint="eastAsia"/>
              </w:rPr>
              <w:t>参数值</w:t>
            </w:r>
          </w:p>
        </w:tc>
      </w:tr>
      <w:tr w:rsidR="0072298D" w14:paraId="04DFAD73" w14:textId="77777777" w:rsidTr="0072298D">
        <w:tc>
          <w:tcPr>
            <w:tcW w:w="4148" w:type="dxa"/>
          </w:tcPr>
          <w:p w14:paraId="3B71576C" w14:textId="4CD4C19F" w:rsidR="0072298D" w:rsidRDefault="0072298D" w:rsidP="0072298D">
            <w:pPr>
              <w:pStyle w:val="my"/>
            </w:pPr>
            <w:r>
              <w:rPr>
                <w:rFonts w:hint="eastAsia"/>
              </w:rPr>
              <w:t>云服务器平台</w:t>
            </w:r>
          </w:p>
        </w:tc>
        <w:tc>
          <w:tcPr>
            <w:tcW w:w="4148" w:type="dxa"/>
          </w:tcPr>
          <w:p w14:paraId="06339B76" w14:textId="1914DF49" w:rsidR="0072298D" w:rsidRDefault="0072298D" w:rsidP="0072298D">
            <w:pPr>
              <w:pStyle w:val="my"/>
            </w:pPr>
            <w:r>
              <w:rPr>
                <w:rFonts w:hint="eastAsia"/>
              </w:rPr>
              <w:t>阿里云</w:t>
            </w:r>
          </w:p>
        </w:tc>
      </w:tr>
      <w:tr w:rsidR="0072298D" w14:paraId="06D8247C" w14:textId="77777777" w:rsidTr="0072298D">
        <w:tc>
          <w:tcPr>
            <w:tcW w:w="4148" w:type="dxa"/>
          </w:tcPr>
          <w:p w14:paraId="354EF3EA" w14:textId="225CC8D0" w:rsidR="0072298D" w:rsidRDefault="0072298D" w:rsidP="0072298D">
            <w:pPr>
              <w:pStyle w:val="my"/>
            </w:pPr>
            <w:r>
              <w:rPr>
                <w:rFonts w:hint="eastAsia"/>
              </w:rPr>
              <w:t>公网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148" w:type="dxa"/>
          </w:tcPr>
          <w:p w14:paraId="30F01EBE" w14:textId="66D1693F" w:rsidR="0072298D" w:rsidRDefault="00864AFB" w:rsidP="0072298D">
            <w:pPr>
              <w:pStyle w:val="my"/>
            </w:pPr>
            <w:r>
              <w:rPr>
                <w:rFonts w:hint="eastAsia"/>
              </w:rPr>
              <w:t>1</w:t>
            </w:r>
            <w:r>
              <w:t>19.23.201.230</w:t>
            </w:r>
          </w:p>
        </w:tc>
      </w:tr>
      <w:tr w:rsidR="0072298D" w14:paraId="1DE4C8C4" w14:textId="77777777" w:rsidTr="0072298D">
        <w:tc>
          <w:tcPr>
            <w:tcW w:w="4148" w:type="dxa"/>
          </w:tcPr>
          <w:p w14:paraId="2CFC6B23" w14:textId="602AA80E" w:rsidR="0072298D" w:rsidRDefault="0072298D" w:rsidP="0072298D">
            <w:pPr>
              <w:pStyle w:val="my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核心数</w:t>
            </w:r>
          </w:p>
        </w:tc>
        <w:tc>
          <w:tcPr>
            <w:tcW w:w="4148" w:type="dxa"/>
          </w:tcPr>
          <w:p w14:paraId="6AA6D921" w14:textId="6D7E809E" w:rsidR="0072298D" w:rsidRDefault="00864AFB" w:rsidP="0072298D">
            <w:pPr>
              <w:pStyle w:val="my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核</w:t>
            </w:r>
          </w:p>
        </w:tc>
      </w:tr>
      <w:tr w:rsidR="0072298D" w14:paraId="65E8FBF7" w14:textId="77777777" w:rsidTr="0072298D">
        <w:tc>
          <w:tcPr>
            <w:tcW w:w="4148" w:type="dxa"/>
          </w:tcPr>
          <w:p w14:paraId="6CF6D1C1" w14:textId="75C3E68F" w:rsidR="0072298D" w:rsidRDefault="0072298D" w:rsidP="0072298D">
            <w:pPr>
              <w:pStyle w:val="my"/>
            </w:pPr>
            <w:r>
              <w:rPr>
                <w:rFonts w:hint="eastAsia"/>
              </w:rPr>
              <w:t>内存</w:t>
            </w:r>
          </w:p>
        </w:tc>
        <w:tc>
          <w:tcPr>
            <w:tcW w:w="4148" w:type="dxa"/>
          </w:tcPr>
          <w:p w14:paraId="53D9CF0D" w14:textId="45DA7FFC" w:rsidR="0072298D" w:rsidRDefault="00864AFB" w:rsidP="0072298D">
            <w:pPr>
              <w:pStyle w:val="my"/>
            </w:pPr>
            <w:r>
              <w:rPr>
                <w:rFonts w:hint="eastAsia"/>
              </w:rPr>
              <w:t>2GB</w:t>
            </w:r>
          </w:p>
        </w:tc>
      </w:tr>
      <w:tr w:rsidR="0072298D" w14:paraId="15DF77C8" w14:textId="77777777" w:rsidTr="0072298D">
        <w:tc>
          <w:tcPr>
            <w:tcW w:w="4148" w:type="dxa"/>
          </w:tcPr>
          <w:p w14:paraId="3F1C9F13" w14:textId="4976A3BD" w:rsidR="0072298D" w:rsidRDefault="0072298D" w:rsidP="0072298D">
            <w:pPr>
              <w:pStyle w:val="my"/>
            </w:pPr>
            <w:r>
              <w:rPr>
                <w:rFonts w:hint="eastAsia"/>
              </w:rPr>
              <w:t>硬盘储存空间</w:t>
            </w:r>
          </w:p>
        </w:tc>
        <w:tc>
          <w:tcPr>
            <w:tcW w:w="4148" w:type="dxa"/>
          </w:tcPr>
          <w:p w14:paraId="480F8148" w14:textId="007F65F1" w:rsidR="0072298D" w:rsidRDefault="00864AFB" w:rsidP="0072298D">
            <w:pPr>
              <w:pStyle w:val="my"/>
            </w:pPr>
            <w:r>
              <w:rPr>
                <w:rFonts w:hint="eastAsia"/>
              </w:rPr>
              <w:t>4</w:t>
            </w:r>
            <w:r>
              <w:t>0</w:t>
            </w:r>
            <w:r>
              <w:rPr>
                <w:rFonts w:hint="eastAsia"/>
              </w:rPr>
              <w:t>GB</w:t>
            </w:r>
          </w:p>
        </w:tc>
      </w:tr>
      <w:tr w:rsidR="0072298D" w14:paraId="3750BFC1" w14:textId="77777777" w:rsidTr="0072298D">
        <w:tc>
          <w:tcPr>
            <w:tcW w:w="4148" w:type="dxa"/>
          </w:tcPr>
          <w:p w14:paraId="5511F892" w14:textId="53BC4CCD" w:rsidR="0072298D" w:rsidRDefault="0072298D" w:rsidP="0072298D">
            <w:pPr>
              <w:pStyle w:val="my"/>
            </w:pPr>
            <w:r>
              <w:rPr>
                <w:rFonts w:hint="eastAsia"/>
              </w:rPr>
              <w:t>每月流量限制</w:t>
            </w:r>
          </w:p>
        </w:tc>
        <w:tc>
          <w:tcPr>
            <w:tcW w:w="4148" w:type="dxa"/>
          </w:tcPr>
          <w:p w14:paraId="2D79DE45" w14:textId="769A7021" w:rsidR="0072298D" w:rsidRDefault="00864AFB" w:rsidP="0072298D">
            <w:pPr>
              <w:pStyle w:val="my"/>
            </w:pPr>
            <w:r>
              <w:rPr>
                <w:rFonts w:hint="eastAsia"/>
              </w:rPr>
              <w:t>1</w:t>
            </w:r>
            <w:r>
              <w:t>000</w:t>
            </w:r>
            <w:r>
              <w:rPr>
                <w:rFonts w:hint="eastAsia"/>
              </w:rPr>
              <w:t>GB</w:t>
            </w:r>
          </w:p>
        </w:tc>
      </w:tr>
      <w:tr w:rsidR="0072298D" w14:paraId="12730539" w14:textId="77777777" w:rsidTr="0072298D">
        <w:tc>
          <w:tcPr>
            <w:tcW w:w="4148" w:type="dxa"/>
          </w:tcPr>
          <w:p w14:paraId="368E33D9" w14:textId="3CB71BF6" w:rsidR="0072298D" w:rsidRDefault="0072298D" w:rsidP="0072298D">
            <w:pPr>
              <w:pStyle w:val="my"/>
            </w:pPr>
            <w:r>
              <w:rPr>
                <w:rFonts w:hint="eastAsia"/>
              </w:rPr>
              <w:t>网络带宽</w:t>
            </w:r>
          </w:p>
        </w:tc>
        <w:tc>
          <w:tcPr>
            <w:tcW w:w="4148" w:type="dxa"/>
          </w:tcPr>
          <w:p w14:paraId="0867D56A" w14:textId="6A431E6F" w:rsidR="0072298D" w:rsidRDefault="00864AFB" w:rsidP="0072298D">
            <w:pPr>
              <w:pStyle w:val="my"/>
            </w:pPr>
            <w:r>
              <w:rPr>
                <w:rFonts w:hint="eastAsia"/>
              </w:rPr>
              <w:t>5Mbps</w:t>
            </w:r>
          </w:p>
        </w:tc>
      </w:tr>
      <w:tr w:rsidR="0072298D" w14:paraId="67388B8A" w14:textId="77777777" w:rsidTr="0072298D">
        <w:tc>
          <w:tcPr>
            <w:tcW w:w="4148" w:type="dxa"/>
          </w:tcPr>
          <w:p w14:paraId="76595486" w14:textId="11BB16B1" w:rsidR="0072298D" w:rsidRDefault="0072298D" w:rsidP="0072298D">
            <w:pPr>
              <w:pStyle w:val="my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14:paraId="5C0C8433" w14:textId="378C34D7" w:rsidR="0072298D" w:rsidRDefault="00864AFB" w:rsidP="0072298D">
            <w:pPr>
              <w:pStyle w:val="my"/>
            </w:pPr>
            <w:r>
              <w:rPr>
                <w:rFonts w:hint="eastAsia"/>
              </w:rPr>
              <w:t>C</w:t>
            </w:r>
            <w:r>
              <w:t>entOS7.3</w:t>
            </w:r>
          </w:p>
        </w:tc>
      </w:tr>
    </w:tbl>
    <w:p w14:paraId="1F74B6C0" w14:textId="708C0AB6" w:rsidR="0072298D" w:rsidRDefault="0072298D" w:rsidP="0072298D">
      <w:pPr>
        <w:pStyle w:val="my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2298D" w14:paraId="6E3E488E" w14:textId="77777777" w:rsidTr="00E56592">
        <w:tc>
          <w:tcPr>
            <w:tcW w:w="4148" w:type="dxa"/>
          </w:tcPr>
          <w:p w14:paraId="298B8E16" w14:textId="77777777" w:rsidR="0072298D" w:rsidRDefault="0072298D" w:rsidP="00E56592">
            <w:pPr>
              <w:pStyle w:val="my"/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4148" w:type="dxa"/>
          </w:tcPr>
          <w:p w14:paraId="69D6BDDA" w14:textId="77777777" w:rsidR="0072298D" w:rsidRDefault="0072298D" w:rsidP="00E56592">
            <w:pPr>
              <w:pStyle w:val="my"/>
              <w:tabs>
                <w:tab w:val="center" w:pos="2176"/>
                <w:tab w:val="right" w:pos="3932"/>
              </w:tabs>
              <w:jc w:val="center"/>
            </w:pPr>
            <w:r>
              <w:rPr>
                <w:rFonts w:hint="eastAsia"/>
              </w:rPr>
              <w:t>参数值</w:t>
            </w:r>
          </w:p>
        </w:tc>
      </w:tr>
      <w:tr w:rsidR="0072298D" w14:paraId="7E4D118D" w14:textId="77777777" w:rsidTr="00E56592">
        <w:tc>
          <w:tcPr>
            <w:tcW w:w="4148" w:type="dxa"/>
          </w:tcPr>
          <w:p w14:paraId="66727328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云服务器平台</w:t>
            </w:r>
          </w:p>
        </w:tc>
        <w:tc>
          <w:tcPr>
            <w:tcW w:w="4148" w:type="dxa"/>
          </w:tcPr>
          <w:p w14:paraId="4FB8C43C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阿里云</w:t>
            </w:r>
          </w:p>
        </w:tc>
      </w:tr>
      <w:tr w:rsidR="0072298D" w14:paraId="3EAE6DC0" w14:textId="77777777" w:rsidTr="00E56592">
        <w:tc>
          <w:tcPr>
            <w:tcW w:w="4148" w:type="dxa"/>
          </w:tcPr>
          <w:p w14:paraId="6DA753AB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公网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148" w:type="dxa"/>
          </w:tcPr>
          <w:p w14:paraId="4741B44B" w14:textId="73F47793" w:rsidR="0072298D" w:rsidRDefault="00864AFB" w:rsidP="00E56592">
            <w:pPr>
              <w:pStyle w:val="my"/>
            </w:pPr>
            <w:r>
              <w:rPr>
                <w:rFonts w:hint="eastAsia"/>
              </w:rPr>
              <w:t>3</w:t>
            </w:r>
            <w:r>
              <w:t>9.108.171.10</w:t>
            </w:r>
          </w:p>
        </w:tc>
      </w:tr>
      <w:tr w:rsidR="0072298D" w14:paraId="0FD10EF1" w14:textId="77777777" w:rsidTr="00E56592">
        <w:tc>
          <w:tcPr>
            <w:tcW w:w="4148" w:type="dxa"/>
          </w:tcPr>
          <w:p w14:paraId="44B523AF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核心数</w:t>
            </w:r>
          </w:p>
        </w:tc>
        <w:tc>
          <w:tcPr>
            <w:tcW w:w="4148" w:type="dxa"/>
          </w:tcPr>
          <w:p w14:paraId="7426CE9B" w14:textId="1C159D6D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核</w:t>
            </w:r>
          </w:p>
        </w:tc>
      </w:tr>
      <w:tr w:rsidR="0072298D" w14:paraId="516C25AE" w14:textId="77777777" w:rsidTr="00E56592">
        <w:tc>
          <w:tcPr>
            <w:tcW w:w="4148" w:type="dxa"/>
          </w:tcPr>
          <w:p w14:paraId="6236E620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内存</w:t>
            </w:r>
          </w:p>
        </w:tc>
        <w:tc>
          <w:tcPr>
            <w:tcW w:w="4148" w:type="dxa"/>
          </w:tcPr>
          <w:p w14:paraId="6F274AC4" w14:textId="6B909504" w:rsidR="0072298D" w:rsidRDefault="00864AFB" w:rsidP="00E56592">
            <w:pPr>
              <w:pStyle w:val="my"/>
            </w:pPr>
            <w:r>
              <w:rPr>
                <w:rFonts w:hint="eastAsia"/>
              </w:rPr>
              <w:t>2GB</w:t>
            </w:r>
          </w:p>
        </w:tc>
      </w:tr>
      <w:tr w:rsidR="0072298D" w14:paraId="7316417F" w14:textId="77777777" w:rsidTr="00E56592">
        <w:tc>
          <w:tcPr>
            <w:tcW w:w="4148" w:type="dxa"/>
          </w:tcPr>
          <w:p w14:paraId="3CEE7461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硬盘储存空间</w:t>
            </w:r>
          </w:p>
        </w:tc>
        <w:tc>
          <w:tcPr>
            <w:tcW w:w="4148" w:type="dxa"/>
          </w:tcPr>
          <w:p w14:paraId="22F383DC" w14:textId="4C2DDB1D" w:rsidR="0072298D" w:rsidRDefault="00864AFB" w:rsidP="00E56592">
            <w:pPr>
              <w:pStyle w:val="my"/>
            </w:pPr>
            <w:r>
              <w:rPr>
                <w:rFonts w:hint="eastAsia"/>
              </w:rPr>
              <w:t>4</w:t>
            </w:r>
            <w:r>
              <w:t>0</w:t>
            </w:r>
            <w:r>
              <w:rPr>
                <w:rFonts w:hint="eastAsia"/>
              </w:rPr>
              <w:t>GB</w:t>
            </w:r>
          </w:p>
        </w:tc>
      </w:tr>
      <w:tr w:rsidR="0072298D" w14:paraId="540034E6" w14:textId="77777777" w:rsidTr="00E56592">
        <w:tc>
          <w:tcPr>
            <w:tcW w:w="4148" w:type="dxa"/>
          </w:tcPr>
          <w:p w14:paraId="37DB9647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lastRenderedPageBreak/>
              <w:t>每月流量限制</w:t>
            </w:r>
          </w:p>
        </w:tc>
        <w:tc>
          <w:tcPr>
            <w:tcW w:w="4148" w:type="dxa"/>
          </w:tcPr>
          <w:p w14:paraId="7E21066B" w14:textId="7F38141B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t>000</w:t>
            </w:r>
            <w:r>
              <w:rPr>
                <w:rFonts w:hint="eastAsia"/>
              </w:rPr>
              <w:t>GB</w:t>
            </w:r>
          </w:p>
        </w:tc>
      </w:tr>
      <w:tr w:rsidR="0072298D" w14:paraId="6AC5E4DF" w14:textId="77777777" w:rsidTr="00E56592">
        <w:tc>
          <w:tcPr>
            <w:tcW w:w="4148" w:type="dxa"/>
          </w:tcPr>
          <w:p w14:paraId="26FA497A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网络带宽</w:t>
            </w:r>
          </w:p>
        </w:tc>
        <w:tc>
          <w:tcPr>
            <w:tcW w:w="4148" w:type="dxa"/>
          </w:tcPr>
          <w:p w14:paraId="6AE192B4" w14:textId="59462290" w:rsidR="0072298D" w:rsidRDefault="00864AFB" w:rsidP="00E56592">
            <w:pPr>
              <w:pStyle w:val="my"/>
            </w:pPr>
            <w:r>
              <w:rPr>
                <w:rFonts w:hint="eastAsia"/>
              </w:rPr>
              <w:t>5Mbps</w:t>
            </w:r>
          </w:p>
        </w:tc>
      </w:tr>
      <w:tr w:rsidR="0072298D" w14:paraId="5B32E432" w14:textId="77777777" w:rsidTr="00E56592">
        <w:tc>
          <w:tcPr>
            <w:tcW w:w="4148" w:type="dxa"/>
          </w:tcPr>
          <w:p w14:paraId="44EA24FD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14:paraId="6599DFFD" w14:textId="25684021" w:rsidR="0072298D" w:rsidRDefault="00864AFB" w:rsidP="00E56592">
            <w:pPr>
              <w:pStyle w:val="my"/>
            </w:pPr>
            <w:r>
              <w:rPr>
                <w:rFonts w:hint="eastAsia"/>
              </w:rPr>
              <w:t>C</w:t>
            </w:r>
            <w:r>
              <w:t>entOS7.3</w:t>
            </w:r>
          </w:p>
        </w:tc>
      </w:tr>
    </w:tbl>
    <w:p w14:paraId="4783E240" w14:textId="29D83D0A" w:rsidR="0072298D" w:rsidRDefault="0072298D" w:rsidP="0072298D">
      <w:pPr>
        <w:pStyle w:val="my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2298D" w14:paraId="42984743" w14:textId="77777777" w:rsidTr="00E56592">
        <w:tc>
          <w:tcPr>
            <w:tcW w:w="4148" w:type="dxa"/>
          </w:tcPr>
          <w:p w14:paraId="5B8031EF" w14:textId="77777777" w:rsidR="0072298D" w:rsidRDefault="0072298D" w:rsidP="00E56592">
            <w:pPr>
              <w:pStyle w:val="my"/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4148" w:type="dxa"/>
          </w:tcPr>
          <w:p w14:paraId="600889B8" w14:textId="77777777" w:rsidR="0072298D" w:rsidRDefault="0072298D" w:rsidP="00E56592">
            <w:pPr>
              <w:pStyle w:val="my"/>
              <w:tabs>
                <w:tab w:val="center" w:pos="2176"/>
                <w:tab w:val="right" w:pos="3932"/>
              </w:tabs>
              <w:jc w:val="center"/>
            </w:pPr>
            <w:r>
              <w:rPr>
                <w:rFonts w:hint="eastAsia"/>
              </w:rPr>
              <w:t>参数值</w:t>
            </w:r>
          </w:p>
        </w:tc>
      </w:tr>
      <w:tr w:rsidR="0072298D" w14:paraId="670E266A" w14:textId="77777777" w:rsidTr="00E56592">
        <w:tc>
          <w:tcPr>
            <w:tcW w:w="4148" w:type="dxa"/>
          </w:tcPr>
          <w:p w14:paraId="66F2B300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云服务器平台</w:t>
            </w:r>
          </w:p>
        </w:tc>
        <w:tc>
          <w:tcPr>
            <w:tcW w:w="4148" w:type="dxa"/>
          </w:tcPr>
          <w:p w14:paraId="07C9E2CA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阿里云</w:t>
            </w:r>
          </w:p>
        </w:tc>
      </w:tr>
      <w:tr w:rsidR="0072298D" w14:paraId="10513ED3" w14:textId="77777777" w:rsidTr="00E56592">
        <w:tc>
          <w:tcPr>
            <w:tcW w:w="4148" w:type="dxa"/>
          </w:tcPr>
          <w:p w14:paraId="24E491D7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公网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148" w:type="dxa"/>
          </w:tcPr>
          <w:p w14:paraId="6FBBBD12" w14:textId="76C32661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t>20.79.151.63</w:t>
            </w:r>
          </w:p>
        </w:tc>
      </w:tr>
      <w:tr w:rsidR="0072298D" w14:paraId="323FF1EF" w14:textId="77777777" w:rsidTr="00E56592">
        <w:tc>
          <w:tcPr>
            <w:tcW w:w="4148" w:type="dxa"/>
          </w:tcPr>
          <w:p w14:paraId="17E3CBB1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核心数</w:t>
            </w:r>
          </w:p>
        </w:tc>
        <w:tc>
          <w:tcPr>
            <w:tcW w:w="4148" w:type="dxa"/>
          </w:tcPr>
          <w:p w14:paraId="190A1122" w14:textId="3328B2C8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核</w:t>
            </w:r>
          </w:p>
        </w:tc>
      </w:tr>
      <w:tr w:rsidR="0072298D" w14:paraId="2321E517" w14:textId="77777777" w:rsidTr="00E56592">
        <w:tc>
          <w:tcPr>
            <w:tcW w:w="4148" w:type="dxa"/>
          </w:tcPr>
          <w:p w14:paraId="5A313A96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内存</w:t>
            </w:r>
          </w:p>
        </w:tc>
        <w:tc>
          <w:tcPr>
            <w:tcW w:w="4148" w:type="dxa"/>
          </w:tcPr>
          <w:p w14:paraId="2DA16163" w14:textId="1951B63C" w:rsidR="0072298D" w:rsidRDefault="00864AFB" w:rsidP="00E56592">
            <w:pPr>
              <w:pStyle w:val="my"/>
            </w:pPr>
            <w:r>
              <w:rPr>
                <w:rFonts w:hint="eastAsia"/>
              </w:rPr>
              <w:t>2GB</w:t>
            </w:r>
          </w:p>
        </w:tc>
      </w:tr>
      <w:tr w:rsidR="0072298D" w14:paraId="08ED86BE" w14:textId="77777777" w:rsidTr="00E56592">
        <w:tc>
          <w:tcPr>
            <w:tcW w:w="4148" w:type="dxa"/>
          </w:tcPr>
          <w:p w14:paraId="665E59D4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硬盘储存空间</w:t>
            </w:r>
          </w:p>
        </w:tc>
        <w:tc>
          <w:tcPr>
            <w:tcW w:w="4148" w:type="dxa"/>
          </w:tcPr>
          <w:p w14:paraId="4CA8F5E1" w14:textId="1B366AD1" w:rsidR="0072298D" w:rsidRDefault="00864AFB" w:rsidP="00E56592">
            <w:pPr>
              <w:pStyle w:val="my"/>
            </w:pPr>
            <w:r>
              <w:rPr>
                <w:rFonts w:hint="eastAsia"/>
              </w:rPr>
              <w:t>4</w:t>
            </w:r>
            <w:r>
              <w:t>0</w:t>
            </w:r>
            <w:r>
              <w:rPr>
                <w:rFonts w:hint="eastAsia"/>
              </w:rPr>
              <w:t>GB</w:t>
            </w:r>
          </w:p>
        </w:tc>
      </w:tr>
      <w:tr w:rsidR="0072298D" w14:paraId="54373874" w14:textId="77777777" w:rsidTr="00E56592">
        <w:tc>
          <w:tcPr>
            <w:tcW w:w="4148" w:type="dxa"/>
          </w:tcPr>
          <w:p w14:paraId="1B56DDE0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每月流量限制</w:t>
            </w:r>
          </w:p>
        </w:tc>
        <w:tc>
          <w:tcPr>
            <w:tcW w:w="4148" w:type="dxa"/>
          </w:tcPr>
          <w:p w14:paraId="6E8A8C5A" w14:textId="09F28BDA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t>000</w:t>
            </w:r>
            <w:r>
              <w:rPr>
                <w:rFonts w:hint="eastAsia"/>
              </w:rPr>
              <w:t>GB</w:t>
            </w:r>
          </w:p>
        </w:tc>
      </w:tr>
      <w:tr w:rsidR="0072298D" w14:paraId="0EC0D414" w14:textId="77777777" w:rsidTr="00E56592">
        <w:tc>
          <w:tcPr>
            <w:tcW w:w="4148" w:type="dxa"/>
          </w:tcPr>
          <w:p w14:paraId="657D995F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网络带宽</w:t>
            </w:r>
          </w:p>
        </w:tc>
        <w:tc>
          <w:tcPr>
            <w:tcW w:w="4148" w:type="dxa"/>
          </w:tcPr>
          <w:p w14:paraId="1E71CC8C" w14:textId="770C8002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Mbps</w:t>
            </w:r>
          </w:p>
        </w:tc>
      </w:tr>
      <w:tr w:rsidR="0072298D" w14:paraId="37A719A4" w14:textId="77777777" w:rsidTr="00E56592">
        <w:tc>
          <w:tcPr>
            <w:tcW w:w="4148" w:type="dxa"/>
          </w:tcPr>
          <w:p w14:paraId="1694C61B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14:paraId="6480AE2E" w14:textId="17E0635A" w:rsidR="0072298D" w:rsidRDefault="00864AFB" w:rsidP="00E56592">
            <w:pPr>
              <w:pStyle w:val="my"/>
            </w:pPr>
            <w:r>
              <w:rPr>
                <w:rFonts w:hint="eastAsia"/>
              </w:rPr>
              <w:t>C</w:t>
            </w:r>
            <w:r>
              <w:t>entOS7.3</w:t>
            </w:r>
          </w:p>
        </w:tc>
      </w:tr>
    </w:tbl>
    <w:p w14:paraId="67AA7176" w14:textId="208F76E1" w:rsidR="0072298D" w:rsidRDefault="0072298D" w:rsidP="0072298D">
      <w:pPr>
        <w:pStyle w:val="my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2298D" w14:paraId="6EE91CE8" w14:textId="77777777" w:rsidTr="00E56592">
        <w:tc>
          <w:tcPr>
            <w:tcW w:w="4148" w:type="dxa"/>
          </w:tcPr>
          <w:p w14:paraId="0115463B" w14:textId="77777777" w:rsidR="0072298D" w:rsidRDefault="0072298D" w:rsidP="00E56592">
            <w:pPr>
              <w:pStyle w:val="my"/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4148" w:type="dxa"/>
          </w:tcPr>
          <w:p w14:paraId="28340679" w14:textId="77777777" w:rsidR="0072298D" w:rsidRDefault="0072298D" w:rsidP="00E56592">
            <w:pPr>
              <w:pStyle w:val="my"/>
              <w:tabs>
                <w:tab w:val="center" w:pos="2176"/>
                <w:tab w:val="right" w:pos="3932"/>
              </w:tabs>
              <w:jc w:val="center"/>
            </w:pPr>
            <w:r>
              <w:rPr>
                <w:rFonts w:hint="eastAsia"/>
              </w:rPr>
              <w:t>参数值</w:t>
            </w:r>
          </w:p>
        </w:tc>
      </w:tr>
      <w:tr w:rsidR="0072298D" w14:paraId="147A77DD" w14:textId="77777777" w:rsidTr="00E56592">
        <w:tc>
          <w:tcPr>
            <w:tcW w:w="4148" w:type="dxa"/>
          </w:tcPr>
          <w:p w14:paraId="0006EA88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云服务器平台</w:t>
            </w:r>
          </w:p>
        </w:tc>
        <w:tc>
          <w:tcPr>
            <w:tcW w:w="4148" w:type="dxa"/>
          </w:tcPr>
          <w:p w14:paraId="2460110A" w14:textId="76B2AC36" w:rsidR="0072298D" w:rsidRDefault="00864AFB" w:rsidP="00E56592">
            <w:pPr>
              <w:pStyle w:val="my"/>
            </w:pPr>
            <w:r>
              <w:rPr>
                <w:rFonts w:hint="eastAsia"/>
              </w:rPr>
              <w:t>腾讯</w:t>
            </w:r>
            <w:r w:rsidR="0072298D">
              <w:rPr>
                <w:rFonts w:hint="eastAsia"/>
              </w:rPr>
              <w:t>云</w:t>
            </w:r>
          </w:p>
        </w:tc>
      </w:tr>
      <w:tr w:rsidR="0072298D" w14:paraId="5A499486" w14:textId="77777777" w:rsidTr="00E56592">
        <w:tc>
          <w:tcPr>
            <w:tcW w:w="4148" w:type="dxa"/>
          </w:tcPr>
          <w:p w14:paraId="3955287C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公网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148" w:type="dxa"/>
          </w:tcPr>
          <w:p w14:paraId="12FEF6AA" w14:textId="23DA5DA7" w:rsidR="0072298D" w:rsidRDefault="00864AFB" w:rsidP="00E56592">
            <w:pPr>
              <w:pStyle w:val="my"/>
            </w:pPr>
            <w:r>
              <w:rPr>
                <w:rFonts w:hint="eastAsia"/>
              </w:rPr>
              <w:t>2</w:t>
            </w:r>
            <w:r>
              <w:t>03.195.224.186</w:t>
            </w:r>
          </w:p>
        </w:tc>
      </w:tr>
      <w:tr w:rsidR="0072298D" w14:paraId="39CEACEA" w14:textId="77777777" w:rsidTr="00E56592">
        <w:tc>
          <w:tcPr>
            <w:tcW w:w="4148" w:type="dxa"/>
          </w:tcPr>
          <w:p w14:paraId="53D3BE6E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核心数</w:t>
            </w:r>
          </w:p>
        </w:tc>
        <w:tc>
          <w:tcPr>
            <w:tcW w:w="4148" w:type="dxa"/>
          </w:tcPr>
          <w:p w14:paraId="7D3D756C" w14:textId="554E2E5C" w:rsidR="0072298D" w:rsidRDefault="00864AFB" w:rsidP="00E56592">
            <w:pPr>
              <w:pStyle w:val="my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核</w:t>
            </w:r>
          </w:p>
        </w:tc>
      </w:tr>
      <w:tr w:rsidR="0072298D" w14:paraId="025B7443" w14:textId="77777777" w:rsidTr="00E56592">
        <w:tc>
          <w:tcPr>
            <w:tcW w:w="4148" w:type="dxa"/>
          </w:tcPr>
          <w:p w14:paraId="48CC7070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内存</w:t>
            </w:r>
          </w:p>
        </w:tc>
        <w:tc>
          <w:tcPr>
            <w:tcW w:w="4148" w:type="dxa"/>
          </w:tcPr>
          <w:p w14:paraId="660253F3" w14:textId="6AA1B348" w:rsidR="0072298D" w:rsidRDefault="00864AFB" w:rsidP="00E56592">
            <w:pPr>
              <w:pStyle w:val="my"/>
            </w:pPr>
            <w:r>
              <w:t>2</w:t>
            </w:r>
            <w:r>
              <w:rPr>
                <w:rFonts w:hint="eastAsia"/>
              </w:rPr>
              <w:t>GB</w:t>
            </w:r>
          </w:p>
        </w:tc>
      </w:tr>
      <w:tr w:rsidR="0072298D" w14:paraId="11BE12EC" w14:textId="77777777" w:rsidTr="00E56592">
        <w:tc>
          <w:tcPr>
            <w:tcW w:w="4148" w:type="dxa"/>
          </w:tcPr>
          <w:p w14:paraId="0987DFCC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硬盘储存空间</w:t>
            </w:r>
          </w:p>
        </w:tc>
        <w:tc>
          <w:tcPr>
            <w:tcW w:w="4148" w:type="dxa"/>
          </w:tcPr>
          <w:p w14:paraId="3CA14418" w14:textId="026A773F" w:rsidR="0072298D" w:rsidRDefault="00864AFB" w:rsidP="00E56592">
            <w:pPr>
              <w:pStyle w:val="my"/>
            </w:pPr>
            <w:r>
              <w:rPr>
                <w:rFonts w:hint="eastAsia"/>
              </w:rPr>
              <w:t>5</w:t>
            </w:r>
            <w:r>
              <w:t>0</w:t>
            </w:r>
            <w:r>
              <w:rPr>
                <w:rFonts w:hint="eastAsia"/>
              </w:rPr>
              <w:t>GB</w:t>
            </w:r>
          </w:p>
        </w:tc>
      </w:tr>
      <w:tr w:rsidR="0072298D" w14:paraId="5F02AD88" w14:textId="77777777" w:rsidTr="00E56592">
        <w:tc>
          <w:tcPr>
            <w:tcW w:w="4148" w:type="dxa"/>
          </w:tcPr>
          <w:p w14:paraId="43E8937E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每月流量限制</w:t>
            </w:r>
          </w:p>
        </w:tc>
        <w:tc>
          <w:tcPr>
            <w:tcW w:w="4148" w:type="dxa"/>
          </w:tcPr>
          <w:p w14:paraId="4C6F259C" w14:textId="59FA26E9" w:rsidR="0072298D" w:rsidRDefault="00864AFB" w:rsidP="00E56592">
            <w:pPr>
              <w:pStyle w:val="my"/>
            </w:pPr>
            <w:r>
              <w:rPr>
                <w:rFonts w:hint="eastAsia"/>
              </w:rPr>
              <w:t>无限制</w:t>
            </w:r>
          </w:p>
        </w:tc>
      </w:tr>
      <w:tr w:rsidR="0072298D" w14:paraId="213E62A3" w14:textId="77777777" w:rsidTr="00E56592">
        <w:tc>
          <w:tcPr>
            <w:tcW w:w="4148" w:type="dxa"/>
          </w:tcPr>
          <w:p w14:paraId="04C82EC6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lastRenderedPageBreak/>
              <w:t>网络带宽</w:t>
            </w:r>
          </w:p>
        </w:tc>
        <w:tc>
          <w:tcPr>
            <w:tcW w:w="4148" w:type="dxa"/>
          </w:tcPr>
          <w:p w14:paraId="0EB718C8" w14:textId="441DC1A5" w:rsidR="0072298D" w:rsidRDefault="00864AFB" w:rsidP="00E56592">
            <w:pPr>
              <w:pStyle w:val="my"/>
            </w:pPr>
            <w:r>
              <w:rPr>
                <w:rFonts w:hint="eastAsia"/>
              </w:rPr>
              <w:t>1Mbps</w:t>
            </w:r>
          </w:p>
        </w:tc>
      </w:tr>
      <w:tr w:rsidR="0072298D" w14:paraId="18AF7C49" w14:textId="77777777" w:rsidTr="00E56592">
        <w:tc>
          <w:tcPr>
            <w:tcW w:w="4148" w:type="dxa"/>
          </w:tcPr>
          <w:p w14:paraId="715AC09B" w14:textId="77777777" w:rsidR="0072298D" w:rsidRDefault="0072298D" w:rsidP="00E56592">
            <w:pPr>
              <w:pStyle w:val="my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14:paraId="419BFFC2" w14:textId="449AAC96" w:rsidR="0072298D" w:rsidRDefault="00864AFB" w:rsidP="00E56592">
            <w:pPr>
              <w:pStyle w:val="my"/>
            </w:pPr>
            <w:r>
              <w:rPr>
                <w:rFonts w:hint="eastAsia"/>
              </w:rPr>
              <w:t>C</w:t>
            </w:r>
            <w:r>
              <w:t>entOS7.3</w:t>
            </w:r>
          </w:p>
        </w:tc>
      </w:tr>
    </w:tbl>
    <w:p w14:paraId="3AD06876" w14:textId="77777777" w:rsidR="0072298D" w:rsidRDefault="0072298D" w:rsidP="0072298D">
      <w:pPr>
        <w:pStyle w:val="my"/>
      </w:pPr>
    </w:p>
    <w:p w14:paraId="10391FAD" w14:textId="103DD0BF" w:rsidR="00732B58" w:rsidRDefault="00726BC0" w:rsidP="00627D37">
      <w:pPr>
        <w:pStyle w:val="my2"/>
      </w:pPr>
      <w:bookmarkStart w:id="55" w:name="_Toc5870342"/>
      <w:r>
        <w:t>3</w:t>
      </w:r>
      <w:r w:rsidR="00627D37">
        <w:t>.</w:t>
      </w:r>
      <w:r w:rsidR="00247714">
        <w:t>3</w:t>
      </w:r>
      <w:r w:rsidR="00AB7543">
        <w:rPr>
          <w:rFonts w:hint="eastAsia"/>
        </w:rPr>
        <w:t>、</w:t>
      </w:r>
      <w:r w:rsidR="00627D37">
        <w:rPr>
          <w:rFonts w:hint="eastAsia"/>
        </w:rPr>
        <w:t>软件架构与开发环境</w:t>
      </w:r>
      <w:bookmarkEnd w:id="55"/>
    </w:p>
    <w:p w14:paraId="4107A149" w14:textId="70F769ED" w:rsidR="007B4B8E" w:rsidRDefault="007B4B8E" w:rsidP="007B4B8E">
      <w:pPr>
        <w:pStyle w:val="my3"/>
      </w:pPr>
      <w:bookmarkStart w:id="56" w:name="_Toc5870343"/>
      <w:r>
        <w:rPr>
          <w:rFonts w:hint="eastAsia"/>
        </w:rPr>
        <w:t>3</w:t>
      </w:r>
      <w:r>
        <w:t>.3.1</w:t>
      </w:r>
      <w:r>
        <w:rPr>
          <w:rFonts w:hint="eastAsia"/>
        </w:rPr>
        <w:t>、软件架构</w:t>
      </w:r>
      <w:bookmarkEnd w:id="56"/>
    </w:p>
    <w:p w14:paraId="5EA796CB" w14:textId="356BC51E" w:rsidR="007B4B8E" w:rsidRDefault="00082DCC" w:rsidP="007B4B8E">
      <w:pPr>
        <w:pStyle w:val="my"/>
      </w:pPr>
      <w:r>
        <w:object w:dxaOrig="9511" w:dyaOrig="4920" w14:anchorId="3836EBB2">
          <v:shape id="_x0000_i1091" type="#_x0000_t75" style="width:415.5pt;height:214.5pt" o:ole="">
            <v:imagedata r:id="rId146" o:title=""/>
          </v:shape>
          <o:OLEObject Type="Embed" ProgID="Visio.Drawing.15" ShapeID="_x0000_i1091" DrawAspect="Content" ObjectID="_1621866455" r:id="rId147"/>
        </w:object>
      </w:r>
    </w:p>
    <w:p w14:paraId="67AAA374" w14:textId="7134796F" w:rsidR="007B4B8E" w:rsidRPr="007B4B8E" w:rsidRDefault="007B4B8E" w:rsidP="007B4B8E">
      <w:pPr>
        <w:pStyle w:val="my3"/>
      </w:pPr>
      <w:bookmarkStart w:id="57" w:name="_Toc5870344"/>
      <w:r w:rsidRPr="007B4B8E">
        <w:rPr>
          <w:rFonts w:hint="eastAsia"/>
        </w:rPr>
        <w:t>3</w:t>
      </w:r>
      <w:r w:rsidRPr="007B4B8E">
        <w:t>.3.2、开发环境</w:t>
      </w:r>
      <w:bookmarkEnd w:id="57"/>
    </w:p>
    <w:p w14:paraId="6035157D" w14:textId="77777777" w:rsidR="007B4B8E" w:rsidRDefault="007B4B8E" w:rsidP="007B4B8E">
      <w:pPr>
        <w:pStyle w:val="my"/>
      </w:pPr>
      <w:r>
        <w:rPr>
          <w:rFonts w:hint="eastAsia"/>
        </w:rPr>
        <w:t>IDE:</w:t>
      </w:r>
      <w:r>
        <w:t xml:space="preserve"> </w:t>
      </w:r>
      <w:r w:rsidRPr="007B4B8E">
        <w:t>IntelliJ IDEA 2018.2.5 x64</w:t>
      </w:r>
      <w:r>
        <w:t xml:space="preserve"> </w:t>
      </w:r>
    </w:p>
    <w:p w14:paraId="7553400C" w14:textId="44974C09" w:rsidR="007B4B8E" w:rsidRDefault="007B4B8E" w:rsidP="007B4B8E">
      <w:pPr>
        <w:pStyle w:val="my"/>
      </w:pPr>
      <w:r>
        <w:rPr>
          <w:rFonts w:hint="eastAsia"/>
        </w:rPr>
        <w:t>JDK</w:t>
      </w:r>
      <w:r>
        <w:rPr>
          <w:rFonts w:hint="eastAsia"/>
        </w:rPr>
        <w:t>版本</w:t>
      </w:r>
      <w:r>
        <w:rPr>
          <w:rFonts w:hint="eastAsia"/>
        </w:rPr>
        <w:t>:</w:t>
      </w:r>
      <w:r>
        <w:t xml:space="preserve"> 1.8</w:t>
      </w:r>
    </w:p>
    <w:p w14:paraId="7B4CDADE" w14:textId="522BAA6C" w:rsidR="007B4B8E" w:rsidRDefault="007B4B8E" w:rsidP="007B4B8E">
      <w:pPr>
        <w:pStyle w:val="my"/>
      </w:pPr>
      <w:r>
        <w:rPr>
          <w:rFonts w:hint="eastAsia"/>
        </w:rPr>
        <w:t>系统环境</w:t>
      </w:r>
      <w:r>
        <w:rPr>
          <w:rFonts w:hint="eastAsia"/>
        </w:rPr>
        <w:t>:</w:t>
      </w:r>
      <w:r>
        <w:t xml:space="preserve"> win10</w:t>
      </w:r>
    </w:p>
    <w:p w14:paraId="632DFEB1" w14:textId="5C7AE030" w:rsidR="007B4B8E" w:rsidRPr="007B4B8E" w:rsidRDefault="007B4B8E" w:rsidP="007B4B8E">
      <w:pPr>
        <w:pStyle w:val="my"/>
      </w:pPr>
      <w:r>
        <w:rPr>
          <w:rFonts w:hint="eastAsia"/>
        </w:rPr>
        <w:t>数据库</w:t>
      </w:r>
      <w:r>
        <w:rPr>
          <w:rFonts w:hint="eastAsia"/>
        </w:rPr>
        <w:t>:</w:t>
      </w:r>
      <w:r>
        <w:t xml:space="preserve"> MySQL</w:t>
      </w:r>
    </w:p>
    <w:p w14:paraId="4EF94999" w14:textId="42513915" w:rsidR="006D1F80" w:rsidRPr="00732B58" w:rsidRDefault="006D1F80" w:rsidP="007B4B8E">
      <w:pPr>
        <w:pStyle w:val="my"/>
        <w:rPr>
          <w:b/>
          <w:bCs/>
        </w:rPr>
      </w:pPr>
      <w:r>
        <w:rPr>
          <w:b/>
          <w:bCs/>
        </w:rPr>
        <w:br w:type="page"/>
      </w:r>
    </w:p>
    <w:p w14:paraId="1C9D8F35" w14:textId="06F9F8DF" w:rsidR="00247714" w:rsidRDefault="00726BC0" w:rsidP="00627D37">
      <w:pPr>
        <w:pStyle w:val="my2"/>
      </w:pPr>
      <w:bookmarkStart w:id="58" w:name="_Toc5870345"/>
      <w:r>
        <w:lastRenderedPageBreak/>
        <w:t>3</w:t>
      </w:r>
      <w:r w:rsidR="00247714">
        <w:t>.</w:t>
      </w:r>
      <w:r w:rsidR="0040607E">
        <w:t>4</w:t>
      </w:r>
      <w:r w:rsidR="00AB7543">
        <w:rPr>
          <w:rFonts w:hint="eastAsia"/>
        </w:rPr>
        <w:t>、</w:t>
      </w:r>
      <w:r w:rsidR="00247714">
        <w:rPr>
          <w:rFonts w:hint="eastAsia"/>
        </w:rPr>
        <w:t>系统接口表</w:t>
      </w:r>
      <w:bookmarkEnd w:id="58"/>
    </w:p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53E99878" w14:textId="77777777" w:rsidTr="009D2189">
        <w:tc>
          <w:tcPr>
            <w:tcW w:w="10207" w:type="dxa"/>
            <w:gridSpan w:val="2"/>
          </w:tcPr>
          <w:p w14:paraId="1E378B59" w14:textId="77777777" w:rsidR="00732B58" w:rsidRDefault="00732B58" w:rsidP="009D2189">
            <w:pPr>
              <w:jc w:val="center"/>
            </w:pPr>
            <w:proofErr w:type="spellStart"/>
            <w:r w:rsidRPr="00843218">
              <w:t>AdoptAnimalService</w:t>
            </w:r>
            <w:proofErr w:type="spellEnd"/>
          </w:p>
        </w:tc>
      </w:tr>
      <w:tr w:rsidR="00732B58" w14:paraId="34364017" w14:textId="77777777" w:rsidTr="009D2189">
        <w:tc>
          <w:tcPr>
            <w:tcW w:w="5954" w:type="dxa"/>
          </w:tcPr>
          <w:p w14:paraId="438B03D8" w14:textId="77777777" w:rsidR="00732B58" w:rsidRDefault="00732B58" w:rsidP="009D2189">
            <w:r w:rsidRPr="00843218">
              <w:t xml:space="preserve">void </w:t>
            </w:r>
          </w:p>
          <w:p w14:paraId="471F3D8D" w14:textId="77777777" w:rsidR="00732B58" w:rsidRDefault="00732B58" w:rsidP="009D2189">
            <w:pPr>
              <w:ind w:firstLineChars="50" w:firstLine="105"/>
            </w:pPr>
            <w:proofErr w:type="spellStart"/>
            <w:r w:rsidRPr="00843218">
              <w:t>insertAdoptAnimal</w:t>
            </w:r>
            <w:proofErr w:type="spellEnd"/>
          </w:p>
          <w:p w14:paraId="14891A06" w14:textId="77777777" w:rsidR="00732B58" w:rsidRDefault="00732B58" w:rsidP="009D2189">
            <w:pPr>
              <w:ind w:firstLineChars="100" w:firstLine="210"/>
            </w:pPr>
            <w:r w:rsidRPr="00843218">
              <w:t>(</w:t>
            </w:r>
            <w:proofErr w:type="spellStart"/>
            <w:r w:rsidRPr="00843218">
              <w:t>AdoptAnimal</w:t>
            </w:r>
            <w:proofErr w:type="spellEnd"/>
            <w:r w:rsidRPr="00843218">
              <w:t xml:space="preserve"> </w:t>
            </w:r>
            <w:proofErr w:type="spellStart"/>
            <w:r w:rsidRPr="00843218">
              <w:t>adoptAnimal</w:t>
            </w:r>
            <w:proofErr w:type="spellEnd"/>
            <w:r w:rsidRPr="00843218">
              <w:t>);</w:t>
            </w:r>
          </w:p>
        </w:tc>
        <w:tc>
          <w:tcPr>
            <w:tcW w:w="4253" w:type="dxa"/>
          </w:tcPr>
          <w:p w14:paraId="6AB81CD0" w14:textId="77777777" w:rsidR="00732B58" w:rsidRDefault="00732B58" w:rsidP="009D2189">
            <w:r w:rsidRPr="00843218">
              <w:rPr>
                <w:rFonts w:hint="eastAsia"/>
              </w:rPr>
              <w:t>添加一条领养动物信息</w:t>
            </w:r>
          </w:p>
        </w:tc>
      </w:tr>
      <w:tr w:rsidR="00732B58" w14:paraId="29F7F91D" w14:textId="77777777" w:rsidTr="009D2189">
        <w:tc>
          <w:tcPr>
            <w:tcW w:w="5954" w:type="dxa"/>
          </w:tcPr>
          <w:p w14:paraId="204574BF" w14:textId="77777777" w:rsidR="00732B58" w:rsidRDefault="00732B58" w:rsidP="009D2189">
            <w:pPr>
              <w:ind w:left="105" w:hangingChars="50" w:hanging="105"/>
            </w:pPr>
            <w:proofErr w:type="spellStart"/>
            <w:r w:rsidRPr="00481C07">
              <w:t>AdoptAnimalExample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transformAdoptAnimalToAdoptAnimalExample</w:t>
            </w:r>
            <w:proofErr w:type="spellEnd"/>
          </w:p>
          <w:p w14:paraId="239C7451" w14:textId="77777777" w:rsidR="00732B58" w:rsidRDefault="00732B58" w:rsidP="009D2189">
            <w:pPr>
              <w:ind w:firstLineChars="100" w:firstLine="210"/>
            </w:pPr>
            <w:r w:rsidRPr="00481C07">
              <w:t>(</w:t>
            </w:r>
            <w:proofErr w:type="spellStart"/>
            <w:r w:rsidRPr="00481C07">
              <w:t>AdoptAnimal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adoptAnimal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4427125B" w14:textId="77777777" w:rsidR="00732B58" w:rsidRDefault="00732B58" w:rsidP="009D2189">
            <w:r w:rsidRPr="00481C07">
              <w:rPr>
                <w:rFonts w:hint="eastAsia"/>
              </w:rPr>
              <w:t>将对象转换为查询对象</w:t>
            </w:r>
          </w:p>
        </w:tc>
      </w:tr>
      <w:tr w:rsidR="00732B58" w14:paraId="313A784A" w14:textId="77777777" w:rsidTr="009D2189">
        <w:tc>
          <w:tcPr>
            <w:tcW w:w="5954" w:type="dxa"/>
          </w:tcPr>
          <w:p w14:paraId="291C8F06" w14:textId="77777777" w:rsidR="00732B58" w:rsidRDefault="00732B58" w:rsidP="009D2189">
            <w:r w:rsidRPr="00481C07">
              <w:t>List&lt;</w:t>
            </w:r>
            <w:proofErr w:type="spellStart"/>
            <w:r w:rsidRPr="00481C07">
              <w:t>AdoptAnimal</w:t>
            </w:r>
            <w:proofErr w:type="spellEnd"/>
            <w:r w:rsidRPr="00481C07">
              <w:t xml:space="preserve">&gt; </w:t>
            </w:r>
          </w:p>
          <w:p w14:paraId="47A7A994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selectAdoptAnimalList</w:t>
            </w:r>
            <w:proofErr w:type="spellEnd"/>
          </w:p>
          <w:p w14:paraId="062168CA" w14:textId="77777777" w:rsidR="00732B58" w:rsidRDefault="00732B58" w:rsidP="009D2189">
            <w:pPr>
              <w:ind w:leftChars="100" w:left="210"/>
            </w:pPr>
            <w:r w:rsidRPr="00481C07">
              <w:t>(</w:t>
            </w:r>
            <w:proofErr w:type="spellStart"/>
            <w:r w:rsidRPr="00481C07">
              <w:t>AdoptAnimalExample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adoptAnimalExample</w:t>
            </w:r>
            <w:proofErr w:type="spellEnd"/>
            <w:r w:rsidRPr="00481C07">
              <w:t>,</w:t>
            </w:r>
          </w:p>
          <w:p w14:paraId="4ABDAE93" w14:textId="77777777" w:rsidR="00732B58" w:rsidRDefault="00732B58" w:rsidP="009D2189">
            <w:pPr>
              <w:ind w:leftChars="100" w:left="210"/>
            </w:pPr>
            <w:r w:rsidRPr="00481C07">
              <w:t xml:space="preserve">Integer </w:t>
            </w:r>
            <w:proofErr w:type="spellStart"/>
            <w:r w:rsidRPr="00481C07">
              <w:t>currentPage</w:t>
            </w:r>
            <w:proofErr w:type="spellEnd"/>
            <w:r w:rsidRPr="00481C07">
              <w:t xml:space="preserve">, Integer </w:t>
            </w:r>
            <w:proofErr w:type="spellStart"/>
            <w:r w:rsidRPr="00481C07">
              <w:t>pageSize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69DF2926" w14:textId="77777777" w:rsidR="00732B58" w:rsidRPr="00481C07" w:rsidRDefault="00732B58" w:rsidP="009D2189">
            <w:r w:rsidRPr="00481C07">
              <w:rPr>
                <w:rFonts w:hint="eastAsia"/>
              </w:rPr>
              <w:t>根据查询对象查询</w:t>
            </w:r>
            <w:r w:rsidRPr="00481C07">
              <w:t>(不包含大类型)</w:t>
            </w:r>
          </w:p>
        </w:tc>
      </w:tr>
      <w:tr w:rsidR="00732B58" w14:paraId="143D3C1A" w14:textId="77777777" w:rsidTr="009D2189">
        <w:tc>
          <w:tcPr>
            <w:tcW w:w="5954" w:type="dxa"/>
          </w:tcPr>
          <w:p w14:paraId="2B256E6C" w14:textId="77777777" w:rsidR="00732B58" w:rsidRDefault="00732B58" w:rsidP="009D2189">
            <w:pPr>
              <w:ind w:left="105" w:hangingChars="50" w:hanging="105"/>
            </w:pPr>
            <w:r w:rsidRPr="00481C07">
              <w:t>List&lt;</w:t>
            </w:r>
            <w:proofErr w:type="spellStart"/>
            <w:r w:rsidRPr="00481C07">
              <w:t>AdoptAnimal</w:t>
            </w:r>
            <w:proofErr w:type="spellEnd"/>
            <w:r w:rsidRPr="00481C07">
              <w:t>&gt;</w:t>
            </w:r>
          </w:p>
          <w:p w14:paraId="560A0045" w14:textId="77777777" w:rsidR="00732B58" w:rsidRDefault="00732B58" w:rsidP="009D2189">
            <w:pPr>
              <w:ind w:left="105" w:hangingChars="50" w:hanging="105"/>
            </w:pPr>
            <w:r w:rsidRPr="00481C07">
              <w:t xml:space="preserve"> </w:t>
            </w:r>
            <w:proofErr w:type="spellStart"/>
            <w:r w:rsidRPr="00481C07">
              <w:t>selectAdoptAnimalListWithBLOBs</w:t>
            </w:r>
            <w:proofErr w:type="spellEnd"/>
          </w:p>
          <w:p w14:paraId="58B94B81" w14:textId="77777777" w:rsidR="00732B58" w:rsidRDefault="00732B58" w:rsidP="009D2189">
            <w:pPr>
              <w:ind w:leftChars="50" w:left="105" w:firstLineChars="50" w:firstLine="105"/>
            </w:pPr>
            <w:r w:rsidRPr="00481C07">
              <w:t>(</w:t>
            </w:r>
            <w:proofErr w:type="spellStart"/>
            <w:r w:rsidRPr="00481C07">
              <w:t>AdoptAnimalExample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adoptAnimalExample</w:t>
            </w:r>
            <w:proofErr w:type="spellEnd"/>
            <w:r w:rsidRPr="00481C07">
              <w:t xml:space="preserve">, </w:t>
            </w:r>
          </w:p>
          <w:p w14:paraId="5792780B" w14:textId="77777777" w:rsidR="00732B58" w:rsidRDefault="00732B58" w:rsidP="009D2189">
            <w:pPr>
              <w:ind w:leftChars="50" w:left="105" w:firstLineChars="50" w:firstLine="105"/>
            </w:pPr>
            <w:r w:rsidRPr="00481C07">
              <w:t xml:space="preserve">Integer </w:t>
            </w:r>
            <w:proofErr w:type="spellStart"/>
            <w:r w:rsidRPr="00481C07">
              <w:t>currentPage</w:t>
            </w:r>
            <w:proofErr w:type="spellEnd"/>
            <w:r w:rsidRPr="00481C07">
              <w:t>,</w:t>
            </w:r>
          </w:p>
          <w:p w14:paraId="29141238" w14:textId="77777777" w:rsidR="00732B58" w:rsidRDefault="00732B58" w:rsidP="009D2189">
            <w:pPr>
              <w:ind w:leftChars="50" w:left="105" w:firstLineChars="50" w:firstLine="105"/>
            </w:pPr>
            <w:r w:rsidRPr="00481C07">
              <w:t xml:space="preserve">Integer </w:t>
            </w:r>
            <w:proofErr w:type="spellStart"/>
            <w:r w:rsidRPr="00481C07">
              <w:t>pageSize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020BA81E" w14:textId="77777777" w:rsidR="00732B58" w:rsidRDefault="00732B58" w:rsidP="009D2189">
            <w:r w:rsidRPr="00481C07">
              <w:rPr>
                <w:rFonts w:hint="eastAsia"/>
              </w:rPr>
              <w:t>根据查询对象查询</w:t>
            </w:r>
            <w:r w:rsidRPr="00481C07">
              <w:t>(包含大类型)</w:t>
            </w:r>
          </w:p>
        </w:tc>
      </w:tr>
      <w:tr w:rsidR="00732B58" w14:paraId="13DDB10E" w14:textId="77777777" w:rsidTr="009D2189">
        <w:tc>
          <w:tcPr>
            <w:tcW w:w="5954" w:type="dxa"/>
          </w:tcPr>
          <w:p w14:paraId="0C376394" w14:textId="77777777" w:rsidR="00732B58" w:rsidRDefault="00732B58" w:rsidP="009D2189">
            <w:r w:rsidRPr="00481C07">
              <w:t>int</w:t>
            </w:r>
            <w:r>
              <w:t xml:space="preserve"> </w:t>
            </w:r>
          </w:p>
          <w:p w14:paraId="43F3DCBD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countAdoptAnimal</w:t>
            </w:r>
            <w:proofErr w:type="spellEnd"/>
          </w:p>
          <w:p w14:paraId="7D680C6F" w14:textId="77777777" w:rsidR="00732B58" w:rsidRDefault="00732B58" w:rsidP="009D2189">
            <w:pPr>
              <w:ind w:firstLineChars="100" w:firstLine="210"/>
            </w:pPr>
            <w:r w:rsidRPr="00481C07">
              <w:t>(</w:t>
            </w:r>
            <w:proofErr w:type="spellStart"/>
            <w:r w:rsidRPr="00481C07">
              <w:t>AdoptAnimalExample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adoptAnimalExample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1BB1ECFF" w14:textId="77777777" w:rsidR="00732B58" w:rsidRDefault="00732B58" w:rsidP="009D2189">
            <w:r w:rsidRPr="00481C07">
              <w:rPr>
                <w:rFonts w:hint="eastAsia"/>
              </w:rPr>
              <w:t>根据查询对象统计</w:t>
            </w:r>
          </w:p>
        </w:tc>
      </w:tr>
      <w:tr w:rsidR="00732B58" w14:paraId="1699F1F0" w14:textId="77777777" w:rsidTr="009D2189">
        <w:tc>
          <w:tcPr>
            <w:tcW w:w="5954" w:type="dxa"/>
          </w:tcPr>
          <w:p w14:paraId="3ADE2553" w14:textId="77777777" w:rsidR="00732B58" w:rsidRDefault="00732B58" w:rsidP="009D2189">
            <w:proofErr w:type="spellStart"/>
            <w:r w:rsidRPr="00481C07">
              <w:t>LayuiAdoptAnimal</w:t>
            </w:r>
            <w:proofErr w:type="spellEnd"/>
            <w:r w:rsidRPr="00481C07">
              <w:t xml:space="preserve"> </w:t>
            </w:r>
          </w:p>
          <w:p w14:paraId="774AC6AD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renderAdoptAnimal</w:t>
            </w:r>
            <w:proofErr w:type="spellEnd"/>
          </w:p>
          <w:p w14:paraId="0AB4DFC6" w14:textId="77777777" w:rsidR="00732B58" w:rsidRDefault="00732B58" w:rsidP="009D2189">
            <w:pPr>
              <w:ind w:firstLineChars="100" w:firstLine="210"/>
            </w:pPr>
            <w:r w:rsidRPr="00481C07">
              <w:t>(</w:t>
            </w:r>
            <w:proofErr w:type="spellStart"/>
            <w:r w:rsidRPr="00481C07">
              <w:t>AdoptAnimal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adoptAnimal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57F96B65" w14:textId="77777777" w:rsidR="00732B58" w:rsidRDefault="00732B58" w:rsidP="009D2189">
            <w:r w:rsidRPr="00481C07">
              <w:rPr>
                <w:rFonts w:hint="eastAsia"/>
              </w:rPr>
              <w:t>渲染一条</w:t>
            </w:r>
            <w:proofErr w:type="spellStart"/>
            <w:r w:rsidRPr="00481C07">
              <w:t>AdoptAnimal</w:t>
            </w:r>
            <w:proofErr w:type="spellEnd"/>
            <w:r w:rsidRPr="00481C07">
              <w:t>对象</w:t>
            </w:r>
          </w:p>
        </w:tc>
      </w:tr>
      <w:tr w:rsidR="00732B58" w14:paraId="14E436F1" w14:textId="77777777" w:rsidTr="009D2189">
        <w:tc>
          <w:tcPr>
            <w:tcW w:w="5954" w:type="dxa"/>
          </w:tcPr>
          <w:p w14:paraId="2AE33B69" w14:textId="77777777" w:rsidR="00732B58" w:rsidRDefault="00732B58" w:rsidP="009D2189">
            <w:r w:rsidRPr="00481C07">
              <w:t>List&lt;</w:t>
            </w:r>
            <w:proofErr w:type="spellStart"/>
            <w:r w:rsidRPr="00481C07">
              <w:t>LayuiAdoptAnimal</w:t>
            </w:r>
            <w:proofErr w:type="spellEnd"/>
            <w:r w:rsidRPr="00481C07">
              <w:t>&gt;</w:t>
            </w:r>
          </w:p>
          <w:p w14:paraId="6A6AFFF6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renderAdoptAnimals</w:t>
            </w:r>
            <w:proofErr w:type="spellEnd"/>
          </w:p>
          <w:p w14:paraId="25EA71E3" w14:textId="77777777" w:rsidR="00732B58" w:rsidRPr="00481C07" w:rsidRDefault="00732B58" w:rsidP="009D2189">
            <w:pPr>
              <w:ind w:firstLineChars="100" w:firstLine="210"/>
            </w:pPr>
            <w:r w:rsidRPr="00481C07">
              <w:t>(List&lt;</w:t>
            </w:r>
            <w:proofErr w:type="spellStart"/>
            <w:r w:rsidRPr="00481C07">
              <w:t>AdoptAnimal</w:t>
            </w:r>
            <w:proofErr w:type="spellEnd"/>
            <w:r w:rsidRPr="00481C07">
              <w:t xml:space="preserve">&gt; </w:t>
            </w:r>
            <w:proofErr w:type="spellStart"/>
            <w:r w:rsidRPr="00481C07">
              <w:t>adoptAnimals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2E1FCC0F" w14:textId="77777777" w:rsidR="00732B58" w:rsidRPr="00481C07" w:rsidRDefault="00732B58" w:rsidP="009D2189">
            <w:r w:rsidRPr="00481C07">
              <w:t>渲染一组</w:t>
            </w:r>
            <w:proofErr w:type="spellStart"/>
            <w:r w:rsidRPr="00481C07">
              <w:t>AdoptAnimal</w:t>
            </w:r>
            <w:proofErr w:type="spellEnd"/>
            <w:r w:rsidRPr="00481C07">
              <w:t>对象</w:t>
            </w:r>
          </w:p>
        </w:tc>
      </w:tr>
      <w:tr w:rsidR="00732B58" w14:paraId="06D96275" w14:textId="77777777" w:rsidTr="009D2189">
        <w:tc>
          <w:tcPr>
            <w:tcW w:w="5954" w:type="dxa"/>
          </w:tcPr>
          <w:p w14:paraId="121C66B6" w14:textId="77777777" w:rsidR="00732B58" w:rsidRDefault="00732B58" w:rsidP="009D2189">
            <w:proofErr w:type="spellStart"/>
            <w:r w:rsidRPr="00481C07">
              <w:t>AdoptAnimal</w:t>
            </w:r>
            <w:proofErr w:type="spellEnd"/>
            <w:r w:rsidRPr="00481C07">
              <w:t xml:space="preserve"> </w:t>
            </w:r>
          </w:p>
          <w:p w14:paraId="669D1F91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getAdoptAnimalByAdoaId</w:t>
            </w:r>
            <w:proofErr w:type="spellEnd"/>
          </w:p>
          <w:p w14:paraId="34D0FA82" w14:textId="77777777" w:rsidR="00732B58" w:rsidRPr="00481C07" w:rsidRDefault="00732B58" w:rsidP="009D2189">
            <w:pPr>
              <w:ind w:firstLineChars="100" w:firstLine="210"/>
            </w:pPr>
            <w:r w:rsidRPr="00481C07">
              <w:t xml:space="preserve">(int </w:t>
            </w:r>
            <w:proofErr w:type="spellStart"/>
            <w:r w:rsidRPr="00481C07">
              <w:t>adoaId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5027183B" w14:textId="77777777" w:rsidR="00732B58" w:rsidRPr="00481C07" w:rsidRDefault="00732B58" w:rsidP="009D2189">
            <w:r w:rsidRPr="00481C07">
              <w:rPr>
                <w:rFonts w:hint="eastAsia"/>
              </w:rPr>
              <w:t>根据</w:t>
            </w:r>
            <w:r w:rsidRPr="00481C07">
              <w:t>id获取</w:t>
            </w:r>
            <w:proofErr w:type="spellStart"/>
            <w:r w:rsidRPr="00481C07">
              <w:t>AdoptAnimal</w:t>
            </w:r>
            <w:proofErr w:type="spellEnd"/>
            <w:r w:rsidRPr="00481C07">
              <w:t>对象</w:t>
            </w:r>
          </w:p>
        </w:tc>
      </w:tr>
      <w:tr w:rsidR="00732B58" w14:paraId="752EEA31" w14:textId="77777777" w:rsidTr="009D2189">
        <w:tc>
          <w:tcPr>
            <w:tcW w:w="5954" w:type="dxa"/>
          </w:tcPr>
          <w:p w14:paraId="5CA2DFDE" w14:textId="77777777" w:rsidR="00732B58" w:rsidRDefault="00732B58" w:rsidP="009D2189">
            <w:proofErr w:type="spellStart"/>
            <w:r w:rsidRPr="00481C07">
              <w:t>boolean</w:t>
            </w:r>
            <w:proofErr w:type="spellEnd"/>
            <w:r w:rsidRPr="00481C07">
              <w:t xml:space="preserve"> </w:t>
            </w:r>
          </w:p>
          <w:p w14:paraId="6F733EC8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delAdoptAnimalByAdoptId</w:t>
            </w:r>
            <w:proofErr w:type="spellEnd"/>
          </w:p>
          <w:p w14:paraId="333C7784" w14:textId="77777777" w:rsidR="00732B58" w:rsidRPr="00481C07" w:rsidRDefault="00732B58" w:rsidP="009D2189">
            <w:pPr>
              <w:ind w:firstLineChars="100" w:firstLine="210"/>
            </w:pPr>
            <w:r w:rsidRPr="00481C07">
              <w:t xml:space="preserve">(int </w:t>
            </w:r>
            <w:proofErr w:type="spellStart"/>
            <w:r w:rsidRPr="00481C07">
              <w:t>adoaId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31C1DC58" w14:textId="77777777" w:rsidR="00732B58" w:rsidRPr="00481C07" w:rsidRDefault="00732B58" w:rsidP="009D2189">
            <w:r w:rsidRPr="00481C07">
              <w:rPr>
                <w:rFonts w:hint="eastAsia"/>
              </w:rPr>
              <w:t>根据</w:t>
            </w:r>
            <w:r w:rsidRPr="00481C07">
              <w:t>id逻辑删除数据</w:t>
            </w:r>
          </w:p>
        </w:tc>
      </w:tr>
      <w:tr w:rsidR="00732B58" w14:paraId="256D5759" w14:textId="77777777" w:rsidTr="009D2189">
        <w:tc>
          <w:tcPr>
            <w:tcW w:w="5954" w:type="dxa"/>
          </w:tcPr>
          <w:p w14:paraId="23DB4BEB" w14:textId="77777777" w:rsidR="00732B58" w:rsidRDefault="00732B58" w:rsidP="009D2189">
            <w:proofErr w:type="spellStart"/>
            <w:r w:rsidRPr="00481C07">
              <w:t>boolean</w:t>
            </w:r>
            <w:proofErr w:type="spellEnd"/>
            <w:r w:rsidRPr="00481C07">
              <w:t xml:space="preserve"> </w:t>
            </w:r>
          </w:p>
          <w:p w14:paraId="2EFC426D" w14:textId="77777777" w:rsidR="00732B58" w:rsidRDefault="00732B58" w:rsidP="009D2189">
            <w:pPr>
              <w:ind w:firstLineChars="50" w:firstLine="105"/>
            </w:pPr>
            <w:proofErr w:type="spellStart"/>
            <w:r w:rsidRPr="00481C07">
              <w:t>updataAdoptAnimalByAdoptId</w:t>
            </w:r>
            <w:proofErr w:type="spellEnd"/>
          </w:p>
          <w:p w14:paraId="1E8D1116" w14:textId="77777777" w:rsidR="00732B58" w:rsidRPr="00481C07" w:rsidRDefault="00732B58" w:rsidP="009D2189">
            <w:pPr>
              <w:ind w:firstLineChars="100" w:firstLine="210"/>
            </w:pPr>
            <w:r w:rsidRPr="00481C07">
              <w:t>(</w:t>
            </w:r>
            <w:proofErr w:type="spellStart"/>
            <w:r w:rsidRPr="00481C07">
              <w:t>AdoptAnimal</w:t>
            </w:r>
            <w:proofErr w:type="spellEnd"/>
            <w:r w:rsidRPr="00481C07">
              <w:t xml:space="preserve"> </w:t>
            </w:r>
            <w:proofErr w:type="spellStart"/>
            <w:r w:rsidRPr="00481C07">
              <w:t>adoptAnimal</w:t>
            </w:r>
            <w:proofErr w:type="spellEnd"/>
            <w:r w:rsidRPr="00481C07">
              <w:t>);</w:t>
            </w:r>
          </w:p>
        </w:tc>
        <w:tc>
          <w:tcPr>
            <w:tcW w:w="4253" w:type="dxa"/>
          </w:tcPr>
          <w:p w14:paraId="24D54964" w14:textId="77777777" w:rsidR="00732B58" w:rsidRPr="00481C07" w:rsidRDefault="00732B58" w:rsidP="009D2189">
            <w:r w:rsidRPr="00481C07">
              <w:rPr>
                <w:rFonts w:hint="eastAsia"/>
              </w:rPr>
              <w:t>根据</w:t>
            </w:r>
            <w:r w:rsidRPr="00481C07">
              <w:t>id修改数据</w:t>
            </w:r>
          </w:p>
        </w:tc>
      </w:tr>
    </w:tbl>
    <w:p w14:paraId="6EBCB8E3" w14:textId="77777777" w:rsidR="00732B58" w:rsidRDefault="00732B58" w:rsidP="00732B58"/>
    <w:p w14:paraId="590DC836" w14:textId="77777777" w:rsidR="00732B58" w:rsidRDefault="00732B58" w:rsidP="00732B58"/>
    <w:p w14:paraId="00C6A141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24F46F5F" w14:textId="77777777" w:rsidTr="009D2189">
        <w:tc>
          <w:tcPr>
            <w:tcW w:w="10207" w:type="dxa"/>
            <w:gridSpan w:val="2"/>
          </w:tcPr>
          <w:p w14:paraId="5F24E1B9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C73FB5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DoctorlService</w:t>
            </w:r>
            <w:proofErr w:type="spellEnd"/>
          </w:p>
        </w:tc>
      </w:tr>
      <w:tr w:rsidR="00732B58" w14:paraId="57ADA3E1" w14:textId="77777777" w:rsidTr="009D2189">
        <w:tc>
          <w:tcPr>
            <w:tcW w:w="5954" w:type="dxa"/>
          </w:tcPr>
          <w:p w14:paraId="50614370" w14:textId="77777777" w:rsidR="00732B58" w:rsidRDefault="00732B58" w:rsidP="009D21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</w:pPr>
            <w:r w:rsidRPr="00C73FB5">
              <w:rPr>
                <w:rFonts w:hint="eastAsia"/>
              </w:rPr>
              <w:t>List&lt;Doctor&gt;</w:t>
            </w:r>
          </w:p>
          <w:p w14:paraId="3E64F4CE" w14:textId="77777777" w:rsidR="00732B58" w:rsidRDefault="00732B58" w:rsidP="009D21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50" w:firstLine="105"/>
              <w:jc w:val="left"/>
            </w:pPr>
            <w:proofErr w:type="spellStart"/>
            <w:r w:rsidRPr="00C73FB5">
              <w:rPr>
                <w:rFonts w:hint="eastAsia"/>
              </w:rPr>
              <w:t>selectDoctorList</w:t>
            </w:r>
            <w:proofErr w:type="spellEnd"/>
          </w:p>
          <w:p w14:paraId="421069DD" w14:textId="77777777" w:rsidR="00732B58" w:rsidRPr="00C73FB5" w:rsidRDefault="00732B58" w:rsidP="009D21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</w:pPr>
            <w:r w:rsidRPr="00C73FB5">
              <w:rPr>
                <w:rFonts w:hint="eastAsia"/>
              </w:rPr>
              <w:t xml:space="preserve">(Integer </w:t>
            </w:r>
            <w:proofErr w:type="spellStart"/>
            <w:r w:rsidRPr="00C73FB5">
              <w:rPr>
                <w:rFonts w:hint="eastAsia"/>
              </w:rPr>
              <w:t>currentPage</w:t>
            </w:r>
            <w:proofErr w:type="spellEnd"/>
            <w:r w:rsidRPr="00C73FB5">
              <w:rPr>
                <w:rFonts w:hint="eastAsia"/>
              </w:rPr>
              <w:t xml:space="preserve">, Integer </w:t>
            </w:r>
            <w:proofErr w:type="spellStart"/>
            <w:r w:rsidRPr="00C73FB5">
              <w:rPr>
                <w:rFonts w:hint="eastAsia"/>
              </w:rPr>
              <w:t>pageSize</w:t>
            </w:r>
            <w:proofErr w:type="spellEnd"/>
            <w:r w:rsidRPr="00C73FB5">
              <w:rPr>
                <w:rFonts w:hint="eastAsia"/>
              </w:rPr>
              <w:t>);</w:t>
            </w:r>
          </w:p>
          <w:p w14:paraId="0ABA13C3" w14:textId="77777777" w:rsidR="00732B58" w:rsidRPr="00C73FB5" w:rsidRDefault="00732B58" w:rsidP="009D2189"/>
        </w:tc>
        <w:tc>
          <w:tcPr>
            <w:tcW w:w="4253" w:type="dxa"/>
          </w:tcPr>
          <w:p w14:paraId="1F94D677" w14:textId="77777777" w:rsidR="00732B58" w:rsidRPr="00C73FB5" w:rsidRDefault="00732B58" w:rsidP="009D2189">
            <w:pPr>
              <w:pStyle w:val="HTML"/>
              <w:shd w:val="clear" w:color="auto" w:fill="FFFFFF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C73FB5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lastRenderedPageBreak/>
              <w:t>直接查询所有数据</w:t>
            </w:r>
          </w:p>
          <w:p w14:paraId="2BF456AB" w14:textId="77777777" w:rsidR="00732B58" w:rsidRDefault="00732B58" w:rsidP="009D2189"/>
        </w:tc>
      </w:tr>
      <w:tr w:rsidR="00732B58" w14:paraId="338A01A5" w14:textId="77777777" w:rsidTr="009D2189">
        <w:tc>
          <w:tcPr>
            <w:tcW w:w="5954" w:type="dxa"/>
          </w:tcPr>
          <w:p w14:paraId="3B74CCB3" w14:textId="77777777" w:rsidR="00732B58" w:rsidRDefault="00732B58" w:rsidP="009D2189">
            <w:proofErr w:type="spellStart"/>
            <w:r w:rsidRPr="00C73FB5">
              <w:t>LayuiDoctor</w:t>
            </w:r>
            <w:proofErr w:type="spellEnd"/>
          </w:p>
          <w:p w14:paraId="0ADDC054" w14:textId="77777777" w:rsidR="00732B58" w:rsidRDefault="00732B58" w:rsidP="009D2189">
            <w:r w:rsidRPr="00C73FB5">
              <w:t xml:space="preserve"> </w:t>
            </w:r>
            <w:proofErr w:type="spellStart"/>
            <w:r w:rsidRPr="00C73FB5">
              <w:t>renderDoctor</w:t>
            </w:r>
            <w:proofErr w:type="spellEnd"/>
            <w:r w:rsidRPr="00C73FB5">
              <w:t>(Doctor doctor);</w:t>
            </w:r>
          </w:p>
        </w:tc>
        <w:tc>
          <w:tcPr>
            <w:tcW w:w="4253" w:type="dxa"/>
          </w:tcPr>
          <w:p w14:paraId="78280D0F" w14:textId="77777777" w:rsidR="00732B58" w:rsidRDefault="00732B58" w:rsidP="009D2189">
            <w:r w:rsidRPr="00C73FB5">
              <w:rPr>
                <w:rFonts w:hint="eastAsia"/>
              </w:rPr>
              <w:t>渲染一条</w:t>
            </w:r>
            <w:r w:rsidRPr="00C73FB5">
              <w:t>Doctor对象</w:t>
            </w:r>
          </w:p>
        </w:tc>
      </w:tr>
      <w:tr w:rsidR="00732B58" w14:paraId="45C3FFC1" w14:textId="77777777" w:rsidTr="009D2189">
        <w:tc>
          <w:tcPr>
            <w:tcW w:w="5954" w:type="dxa"/>
          </w:tcPr>
          <w:p w14:paraId="506DE0E5" w14:textId="77777777" w:rsidR="00732B58" w:rsidRDefault="00732B58" w:rsidP="009D2189">
            <w:r w:rsidRPr="00C73FB5">
              <w:t>List&lt;</w:t>
            </w:r>
            <w:proofErr w:type="spellStart"/>
            <w:r w:rsidRPr="00C73FB5">
              <w:t>LayuiDoctor</w:t>
            </w:r>
            <w:proofErr w:type="spellEnd"/>
            <w:r w:rsidRPr="00C73FB5">
              <w:t>&gt;</w:t>
            </w:r>
          </w:p>
          <w:p w14:paraId="225995BF" w14:textId="77777777" w:rsidR="00732B58" w:rsidRDefault="00732B58" w:rsidP="009D2189">
            <w:r w:rsidRPr="00C73FB5">
              <w:t xml:space="preserve"> </w:t>
            </w:r>
            <w:proofErr w:type="spellStart"/>
            <w:r w:rsidRPr="00C73FB5">
              <w:t>renderDoctors</w:t>
            </w:r>
            <w:proofErr w:type="spellEnd"/>
          </w:p>
          <w:p w14:paraId="61D29115" w14:textId="77777777" w:rsidR="00732B58" w:rsidRPr="00481C07" w:rsidRDefault="00732B58" w:rsidP="009D2189">
            <w:pPr>
              <w:ind w:firstLineChars="100" w:firstLine="210"/>
            </w:pPr>
            <w:r w:rsidRPr="00C73FB5">
              <w:t>(List&lt;Doctor&gt; doctors);</w:t>
            </w:r>
          </w:p>
        </w:tc>
        <w:tc>
          <w:tcPr>
            <w:tcW w:w="4253" w:type="dxa"/>
          </w:tcPr>
          <w:p w14:paraId="6614C485" w14:textId="77777777" w:rsidR="00732B58" w:rsidRPr="00C73FB5" w:rsidRDefault="00732B58" w:rsidP="009D2189">
            <w:r w:rsidRPr="00C73FB5">
              <w:rPr>
                <w:rFonts w:hint="eastAsia"/>
              </w:rPr>
              <w:t>渲染一组</w:t>
            </w:r>
            <w:r w:rsidRPr="00C73FB5">
              <w:t>Doctor对象</w:t>
            </w:r>
          </w:p>
        </w:tc>
      </w:tr>
      <w:tr w:rsidR="00732B58" w14:paraId="7F56518B" w14:textId="77777777" w:rsidTr="009D2189">
        <w:tc>
          <w:tcPr>
            <w:tcW w:w="5954" w:type="dxa"/>
          </w:tcPr>
          <w:p w14:paraId="0B375600" w14:textId="77777777" w:rsidR="00732B58" w:rsidRDefault="00732B58" w:rsidP="009D2189">
            <w:r w:rsidRPr="00C73FB5">
              <w:t>Doctor</w:t>
            </w:r>
          </w:p>
          <w:p w14:paraId="64EAEB08" w14:textId="77777777" w:rsidR="00732B58" w:rsidRDefault="00732B58" w:rsidP="009D2189">
            <w:r w:rsidRPr="00C73FB5">
              <w:t xml:space="preserve"> </w:t>
            </w:r>
            <w:proofErr w:type="spellStart"/>
            <w:r w:rsidRPr="00C73FB5">
              <w:t>getDoctorByAdoaId</w:t>
            </w:r>
            <w:proofErr w:type="spellEnd"/>
          </w:p>
          <w:p w14:paraId="2347721E" w14:textId="77777777" w:rsidR="00732B58" w:rsidRPr="00C73FB5" w:rsidRDefault="00732B58" w:rsidP="009D2189">
            <w:pPr>
              <w:ind w:firstLineChars="100" w:firstLine="210"/>
            </w:pPr>
            <w:r w:rsidRPr="00C73FB5">
              <w:t xml:space="preserve">(int </w:t>
            </w:r>
            <w:proofErr w:type="spellStart"/>
            <w:r w:rsidRPr="00C73FB5">
              <w:t>adoaId</w:t>
            </w:r>
            <w:proofErr w:type="spellEnd"/>
            <w:r w:rsidRPr="00C73FB5">
              <w:t>);</w:t>
            </w:r>
          </w:p>
        </w:tc>
        <w:tc>
          <w:tcPr>
            <w:tcW w:w="4253" w:type="dxa"/>
          </w:tcPr>
          <w:p w14:paraId="06F1A512" w14:textId="77777777" w:rsidR="00732B58" w:rsidRPr="00C73FB5" w:rsidRDefault="00732B58" w:rsidP="009D2189">
            <w:r w:rsidRPr="00C73FB5">
              <w:rPr>
                <w:rFonts w:hint="eastAsia"/>
              </w:rPr>
              <w:t>根据</w:t>
            </w:r>
            <w:r w:rsidRPr="00C73FB5">
              <w:t>id获取Doctor对象</w:t>
            </w:r>
          </w:p>
        </w:tc>
      </w:tr>
    </w:tbl>
    <w:p w14:paraId="2D832F91" w14:textId="77777777" w:rsidR="00732B58" w:rsidRDefault="00732B58" w:rsidP="00732B58"/>
    <w:p w14:paraId="1CC4A113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1FBCF4EB" w14:textId="77777777" w:rsidTr="009D2189">
        <w:tc>
          <w:tcPr>
            <w:tcW w:w="10207" w:type="dxa"/>
            <w:gridSpan w:val="2"/>
          </w:tcPr>
          <w:p w14:paraId="3E640FBF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C73FB5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FileService</w:t>
            </w:r>
            <w:proofErr w:type="spellEnd"/>
          </w:p>
        </w:tc>
      </w:tr>
      <w:tr w:rsidR="00732B58" w14:paraId="147F8FED" w14:textId="77777777" w:rsidTr="009D2189">
        <w:tc>
          <w:tcPr>
            <w:tcW w:w="5954" w:type="dxa"/>
          </w:tcPr>
          <w:p w14:paraId="2F0CAFBE" w14:textId="77777777" w:rsidR="00732B58" w:rsidRDefault="00732B58" w:rsidP="009D2189">
            <w:proofErr w:type="spellStart"/>
            <w:r w:rsidRPr="00C73FB5">
              <w:t>FileData</w:t>
            </w:r>
            <w:proofErr w:type="spellEnd"/>
            <w:r w:rsidRPr="00C73FB5">
              <w:t xml:space="preserve"> </w:t>
            </w:r>
          </w:p>
          <w:p w14:paraId="14BED3BC" w14:textId="77777777" w:rsidR="00732B58" w:rsidRDefault="00732B58" w:rsidP="009D2189">
            <w:pPr>
              <w:ind w:firstLineChars="50" w:firstLine="105"/>
            </w:pPr>
            <w:proofErr w:type="spellStart"/>
            <w:r w:rsidRPr="00C73FB5">
              <w:t>uploadFile</w:t>
            </w:r>
            <w:proofErr w:type="spellEnd"/>
          </w:p>
          <w:p w14:paraId="77CD8040" w14:textId="77777777" w:rsidR="00732B58" w:rsidRPr="00C73FB5" w:rsidRDefault="00732B58" w:rsidP="009D2189">
            <w:pPr>
              <w:ind w:firstLineChars="100" w:firstLine="210"/>
            </w:pPr>
            <w:r w:rsidRPr="00C73FB5">
              <w:t>(</w:t>
            </w:r>
            <w:proofErr w:type="spellStart"/>
            <w:r w:rsidRPr="00C73FB5">
              <w:t>MultipartFile</w:t>
            </w:r>
            <w:proofErr w:type="spellEnd"/>
            <w:r w:rsidRPr="00C73FB5">
              <w:t xml:space="preserve"> </w:t>
            </w:r>
            <w:proofErr w:type="spellStart"/>
            <w:r w:rsidRPr="00C73FB5">
              <w:t>multipartFile</w:t>
            </w:r>
            <w:proofErr w:type="spellEnd"/>
            <w:r w:rsidRPr="00C73FB5">
              <w:t>);</w:t>
            </w:r>
          </w:p>
        </w:tc>
        <w:tc>
          <w:tcPr>
            <w:tcW w:w="4253" w:type="dxa"/>
          </w:tcPr>
          <w:p w14:paraId="21BE16DB" w14:textId="77777777" w:rsidR="00732B58" w:rsidRDefault="00732B58" w:rsidP="009D2189">
            <w:r w:rsidRPr="00C73FB5">
              <w:rPr>
                <w:rFonts w:hint="eastAsia"/>
              </w:rPr>
              <w:t>上传文件</w:t>
            </w:r>
          </w:p>
        </w:tc>
      </w:tr>
    </w:tbl>
    <w:p w14:paraId="7CC12BB2" w14:textId="77777777" w:rsidR="00732B58" w:rsidRDefault="00732B58" w:rsidP="00732B58"/>
    <w:p w14:paraId="19B63923" w14:textId="77777777" w:rsidR="00732B58" w:rsidRDefault="00732B58" w:rsidP="00732B58"/>
    <w:p w14:paraId="7EBAB5B9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67BC3E22" w14:textId="77777777" w:rsidTr="009D2189">
        <w:tc>
          <w:tcPr>
            <w:tcW w:w="10207" w:type="dxa"/>
            <w:gridSpan w:val="2"/>
          </w:tcPr>
          <w:p w14:paraId="5BDA7B62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C73FB5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HealthDataService</w:t>
            </w:r>
            <w:proofErr w:type="spellEnd"/>
          </w:p>
        </w:tc>
      </w:tr>
      <w:tr w:rsidR="00732B58" w14:paraId="2C390E82" w14:textId="77777777" w:rsidTr="009D2189">
        <w:tc>
          <w:tcPr>
            <w:tcW w:w="5954" w:type="dxa"/>
          </w:tcPr>
          <w:p w14:paraId="3BA88EE5" w14:textId="77777777" w:rsidR="00732B58" w:rsidRDefault="00732B58" w:rsidP="009D2189">
            <w:r w:rsidRPr="00C73FB5">
              <w:t xml:space="preserve">void </w:t>
            </w:r>
          </w:p>
          <w:p w14:paraId="4C7EBA49" w14:textId="77777777" w:rsidR="00732B58" w:rsidRDefault="00732B58" w:rsidP="009D2189">
            <w:pPr>
              <w:ind w:firstLineChars="50" w:firstLine="105"/>
            </w:pPr>
            <w:proofErr w:type="spellStart"/>
            <w:r w:rsidRPr="00C73FB5">
              <w:t>insertHealthData</w:t>
            </w:r>
            <w:proofErr w:type="spellEnd"/>
          </w:p>
          <w:p w14:paraId="34BD6D38" w14:textId="77777777" w:rsidR="00732B58" w:rsidRPr="00C73FB5" w:rsidRDefault="00732B58" w:rsidP="009D2189">
            <w:pPr>
              <w:ind w:firstLineChars="100" w:firstLine="210"/>
            </w:pPr>
            <w:r w:rsidRPr="00C73FB5">
              <w:t>(</w:t>
            </w:r>
            <w:proofErr w:type="spellStart"/>
            <w:r w:rsidRPr="00C73FB5">
              <w:t>HealthData</w:t>
            </w:r>
            <w:proofErr w:type="spellEnd"/>
            <w:r w:rsidRPr="00C73FB5">
              <w:t xml:space="preserve"> </w:t>
            </w:r>
            <w:proofErr w:type="spellStart"/>
            <w:r w:rsidRPr="00C73FB5">
              <w:t>healthData</w:t>
            </w:r>
            <w:proofErr w:type="spellEnd"/>
            <w:r w:rsidRPr="00C73FB5">
              <w:t>);</w:t>
            </w:r>
          </w:p>
        </w:tc>
        <w:tc>
          <w:tcPr>
            <w:tcW w:w="4253" w:type="dxa"/>
          </w:tcPr>
          <w:p w14:paraId="6213C9FE" w14:textId="77777777" w:rsidR="00732B58" w:rsidRDefault="00732B58" w:rsidP="009D2189">
            <w:r w:rsidRPr="00C73FB5">
              <w:rPr>
                <w:rFonts w:hint="eastAsia"/>
              </w:rPr>
              <w:t>添加一条健康资料信息</w:t>
            </w:r>
          </w:p>
        </w:tc>
      </w:tr>
      <w:tr w:rsidR="00732B58" w14:paraId="7FC020A6" w14:textId="77777777" w:rsidTr="009D2189">
        <w:tc>
          <w:tcPr>
            <w:tcW w:w="5954" w:type="dxa"/>
          </w:tcPr>
          <w:p w14:paraId="23EE6706" w14:textId="77777777" w:rsidR="00732B58" w:rsidRDefault="00732B58" w:rsidP="009D2189">
            <w:proofErr w:type="spellStart"/>
            <w:r w:rsidRPr="00C73FB5">
              <w:t>HealthDataExample</w:t>
            </w:r>
            <w:proofErr w:type="spellEnd"/>
            <w:r w:rsidRPr="00C73FB5">
              <w:t xml:space="preserve"> </w:t>
            </w:r>
          </w:p>
          <w:p w14:paraId="0BF303D6" w14:textId="77777777" w:rsidR="00732B58" w:rsidRDefault="00732B58" w:rsidP="009D2189">
            <w:pPr>
              <w:ind w:firstLineChars="50" w:firstLine="105"/>
            </w:pPr>
            <w:proofErr w:type="spellStart"/>
            <w:r w:rsidRPr="00C73FB5">
              <w:t>transformHealthDataToHealthDataExample</w:t>
            </w:r>
            <w:proofErr w:type="spellEnd"/>
          </w:p>
          <w:p w14:paraId="04E6D421" w14:textId="77777777" w:rsidR="00732B58" w:rsidRPr="00C73FB5" w:rsidRDefault="00732B58" w:rsidP="009D2189">
            <w:pPr>
              <w:ind w:firstLineChars="100" w:firstLine="210"/>
            </w:pPr>
            <w:r w:rsidRPr="00C73FB5">
              <w:t>(</w:t>
            </w:r>
            <w:proofErr w:type="spellStart"/>
            <w:r w:rsidRPr="00C73FB5">
              <w:t>HealthData</w:t>
            </w:r>
            <w:proofErr w:type="spellEnd"/>
            <w:r w:rsidRPr="00C73FB5">
              <w:t xml:space="preserve"> </w:t>
            </w:r>
            <w:proofErr w:type="spellStart"/>
            <w:r w:rsidRPr="00C73FB5">
              <w:t>healthData</w:t>
            </w:r>
            <w:proofErr w:type="spellEnd"/>
            <w:r w:rsidRPr="00C73FB5">
              <w:t>);</w:t>
            </w:r>
          </w:p>
        </w:tc>
        <w:tc>
          <w:tcPr>
            <w:tcW w:w="4253" w:type="dxa"/>
          </w:tcPr>
          <w:p w14:paraId="2664AFFC" w14:textId="77777777" w:rsidR="00732B58" w:rsidRPr="00C73FB5" w:rsidRDefault="00732B58" w:rsidP="009D2189">
            <w:r w:rsidRPr="00D71245">
              <w:rPr>
                <w:rFonts w:hint="eastAsia"/>
              </w:rPr>
              <w:t>将对象转换为查询对象</w:t>
            </w:r>
          </w:p>
        </w:tc>
      </w:tr>
      <w:tr w:rsidR="00732B58" w14:paraId="1D46D8AD" w14:textId="77777777" w:rsidTr="009D2189">
        <w:tc>
          <w:tcPr>
            <w:tcW w:w="5954" w:type="dxa"/>
          </w:tcPr>
          <w:p w14:paraId="08B172CC" w14:textId="77777777" w:rsidR="00732B58" w:rsidRDefault="00732B58" w:rsidP="009D2189">
            <w:r w:rsidRPr="00D71245">
              <w:t>List&lt;</w:t>
            </w:r>
            <w:proofErr w:type="spellStart"/>
            <w:r w:rsidRPr="00D71245">
              <w:t>HealthData</w:t>
            </w:r>
            <w:proofErr w:type="spellEnd"/>
            <w:r w:rsidRPr="00D71245">
              <w:t xml:space="preserve">&gt; </w:t>
            </w:r>
          </w:p>
          <w:p w14:paraId="1A8DC491" w14:textId="77777777" w:rsidR="00732B58" w:rsidRDefault="00732B58" w:rsidP="009D2189">
            <w:pPr>
              <w:ind w:firstLineChars="50" w:firstLine="105"/>
            </w:pPr>
            <w:proofErr w:type="spellStart"/>
            <w:r w:rsidRPr="00D71245">
              <w:t>selectHealthDataList</w:t>
            </w:r>
            <w:proofErr w:type="spellEnd"/>
          </w:p>
          <w:p w14:paraId="4BBABAF4" w14:textId="77777777" w:rsidR="00732B58" w:rsidRDefault="00732B58" w:rsidP="009D2189">
            <w:pPr>
              <w:ind w:firstLineChars="100" w:firstLine="210"/>
            </w:pPr>
            <w:r w:rsidRPr="00D71245">
              <w:t>(</w:t>
            </w:r>
            <w:proofErr w:type="spellStart"/>
            <w:r w:rsidRPr="00D71245">
              <w:t>HealthDataExample</w:t>
            </w:r>
            <w:proofErr w:type="spellEnd"/>
            <w:r w:rsidRPr="00D71245">
              <w:t xml:space="preserve"> </w:t>
            </w:r>
            <w:proofErr w:type="spellStart"/>
            <w:r w:rsidRPr="00D71245">
              <w:t>healthDataExample</w:t>
            </w:r>
            <w:proofErr w:type="spellEnd"/>
            <w:r w:rsidRPr="00D71245">
              <w:t xml:space="preserve">, </w:t>
            </w:r>
          </w:p>
          <w:p w14:paraId="55A2F908" w14:textId="77777777" w:rsidR="00732B58" w:rsidRDefault="00732B58" w:rsidP="009D2189">
            <w:pPr>
              <w:ind w:firstLineChars="100" w:firstLine="210"/>
            </w:pPr>
            <w:r w:rsidRPr="00D71245">
              <w:t xml:space="preserve">Integer </w:t>
            </w:r>
            <w:proofErr w:type="spellStart"/>
            <w:r w:rsidRPr="00D71245">
              <w:t>currentPage</w:t>
            </w:r>
            <w:proofErr w:type="spellEnd"/>
            <w:r w:rsidRPr="00D71245">
              <w:t>,</w:t>
            </w:r>
          </w:p>
          <w:p w14:paraId="6838924D" w14:textId="77777777" w:rsidR="00732B58" w:rsidRPr="00C73FB5" w:rsidRDefault="00732B58" w:rsidP="009D2189">
            <w:pPr>
              <w:ind w:firstLineChars="100" w:firstLine="210"/>
            </w:pPr>
            <w:r w:rsidRPr="00D71245">
              <w:t xml:space="preserve">Integer </w:t>
            </w:r>
            <w:proofErr w:type="spellStart"/>
            <w:r w:rsidRPr="00D71245">
              <w:t>pageSize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5D51917A" w14:textId="77777777" w:rsidR="00732B58" w:rsidRPr="00D71245" w:rsidRDefault="00732B58" w:rsidP="009D2189">
            <w:r w:rsidRPr="00D71245">
              <w:rPr>
                <w:rFonts w:hint="eastAsia"/>
              </w:rPr>
              <w:t>根据查询对象查询</w:t>
            </w:r>
            <w:r w:rsidRPr="00D71245">
              <w:t>(不包含大类型)</w:t>
            </w:r>
          </w:p>
        </w:tc>
      </w:tr>
      <w:tr w:rsidR="00732B58" w14:paraId="7CF39C00" w14:textId="77777777" w:rsidTr="009D2189">
        <w:tc>
          <w:tcPr>
            <w:tcW w:w="5954" w:type="dxa"/>
          </w:tcPr>
          <w:p w14:paraId="41F33924" w14:textId="77777777" w:rsidR="00732B58" w:rsidRDefault="00732B58" w:rsidP="009D2189">
            <w:pPr>
              <w:ind w:left="105" w:hangingChars="50" w:hanging="105"/>
            </w:pPr>
            <w:r w:rsidRPr="00D71245">
              <w:t>List&lt;</w:t>
            </w:r>
            <w:proofErr w:type="spellStart"/>
            <w:r w:rsidRPr="00D71245">
              <w:t>HealthData</w:t>
            </w:r>
            <w:proofErr w:type="spellEnd"/>
            <w:r w:rsidRPr="00D71245">
              <w:t>&gt;</w:t>
            </w:r>
          </w:p>
          <w:p w14:paraId="2AE4012E" w14:textId="77777777" w:rsidR="00732B58" w:rsidRDefault="00732B58" w:rsidP="009D2189">
            <w:pPr>
              <w:ind w:left="105" w:hangingChars="50" w:hanging="105"/>
            </w:pPr>
            <w:r w:rsidRPr="00D71245">
              <w:t xml:space="preserve"> </w:t>
            </w:r>
            <w:proofErr w:type="spellStart"/>
            <w:r w:rsidRPr="00D71245">
              <w:t>selectHealthDataListWithBLOBs</w:t>
            </w:r>
            <w:proofErr w:type="spellEnd"/>
          </w:p>
          <w:p w14:paraId="080E1928" w14:textId="77777777" w:rsidR="00732B58" w:rsidRDefault="00732B58" w:rsidP="009D2189">
            <w:pPr>
              <w:ind w:leftChars="50" w:left="105" w:firstLineChars="50" w:firstLine="105"/>
            </w:pPr>
            <w:r w:rsidRPr="00D71245">
              <w:t>(</w:t>
            </w:r>
            <w:proofErr w:type="spellStart"/>
            <w:r w:rsidRPr="00D71245">
              <w:t>HealthDataExample</w:t>
            </w:r>
            <w:proofErr w:type="spellEnd"/>
            <w:r w:rsidRPr="00D71245">
              <w:t xml:space="preserve"> </w:t>
            </w:r>
            <w:proofErr w:type="spellStart"/>
            <w:r w:rsidRPr="00D71245">
              <w:t>healthDataExample</w:t>
            </w:r>
            <w:proofErr w:type="spellEnd"/>
            <w:r w:rsidRPr="00D71245">
              <w:t>,</w:t>
            </w:r>
          </w:p>
          <w:p w14:paraId="1FE7C609" w14:textId="77777777" w:rsidR="00732B58" w:rsidRDefault="00732B58" w:rsidP="009D2189">
            <w:pPr>
              <w:ind w:leftChars="50" w:left="105" w:firstLineChars="50" w:firstLine="105"/>
            </w:pPr>
            <w:r w:rsidRPr="00D71245">
              <w:t xml:space="preserve">Integer </w:t>
            </w:r>
            <w:proofErr w:type="spellStart"/>
            <w:r w:rsidRPr="00D71245">
              <w:t>currentPage</w:t>
            </w:r>
            <w:proofErr w:type="spellEnd"/>
            <w:r w:rsidRPr="00D71245">
              <w:t>,</w:t>
            </w:r>
          </w:p>
          <w:p w14:paraId="19A50B15" w14:textId="77777777" w:rsidR="00732B58" w:rsidRPr="00D71245" w:rsidRDefault="00732B58" w:rsidP="009D2189">
            <w:pPr>
              <w:ind w:leftChars="50" w:left="105" w:firstLineChars="50" w:firstLine="105"/>
            </w:pPr>
            <w:r w:rsidRPr="00D71245">
              <w:t xml:space="preserve">Integer </w:t>
            </w:r>
            <w:proofErr w:type="spellStart"/>
            <w:r w:rsidRPr="00D71245">
              <w:t>pageSize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6BA6E6DD" w14:textId="77777777" w:rsidR="00732B58" w:rsidRPr="00D71245" w:rsidRDefault="00732B58" w:rsidP="009D2189">
            <w:r w:rsidRPr="00D71245">
              <w:rPr>
                <w:rFonts w:hint="eastAsia"/>
              </w:rPr>
              <w:t>根据查询对象查询</w:t>
            </w:r>
            <w:r w:rsidRPr="00D71245">
              <w:t>(包含大类型)</w:t>
            </w:r>
          </w:p>
        </w:tc>
      </w:tr>
      <w:tr w:rsidR="00732B58" w14:paraId="49A018E2" w14:textId="77777777" w:rsidTr="009D2189">
        <w:tc>
          <w:tcPr>
            <w:tcW w:w="5954" w:type="dxa"/>
          </w:tcPr>
          <w:p w14:paraId="28B4A59C" w14:textId="77777777" w:rsidR="00732B58" w:rsidRDefault="00732B58" w:rsidP="009D2189">
            <w:r w:rsidRPr="00D71245">
              <w:t>int</w:t>
            </w:r>
          </w:p>
          <w:p w14:paraId="35422405" w14:textId="77777777" w:rsidR="00732B58" w:rsidRDefault="00732B58" w:rsidP="009D2189">
            <w:r w:rsidRPr="00D71245">
              <w:t xml:space="preserve"> </w:t>
            </w:r>
            <w:proofErr w:type="spellStart"/>
            <w:r w:rsidRPr="00D71245">
              <w:t>countHealthData</w:t>
            </w:r>
            <w:proofErr w:type="spellEnd"/>
          </w:p>
          <w:p w14:paraId="456C9F32" w14:textId="77777777" w:rsidR="00732B58" w:rsidRPr="00D71245" w:rsidRDefault="00732B58" w:rsidP="009D2189">
            <w:pPr>
              <w:ind w:firstLineChars="100" w:firstLine="210"/>
            </w:pPr>
            <w:r w:rsidRPr="00D71245">
              <w:t>(</w:t>
            </w:r>
            <w:proofErr w:type="spellStart"/>
            <w:r w:rsidRPr="00D71245">
              <w:t>HealthDataExample</w:t>
            </w:r>
            <w:proofErr w:type="spellEnd"/>
            <w:r w:rsidRPr="00D71245">
              <w:t xml:space="preserve"> </w:t>
            </w:r>
            <w:proofErr w:type="spellStart"/>
            <w:r w:rsidRPr="00D71245">
              <w:t>healthDataExample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732410A9" w14:textId="77777777" w:rsidR="00732B58" w:rsidRPr="00D71245" w:rsidRDefault="00732B58" w:rsidP="009D2189">
            <w:pPr>
              <w:tabs>
                <w:tab w:val="left" w:pos="1110"/>
              </w:tabs>
            </w:pPr>
            <w:r w:rsidRPr="00D71245">
              <w:rPr>
                <w:rFonts w:hint="eastAsia"/>
              </w:rPr>
              <w:t>根据查询对象统计</w:t>
            </w:r>
          </w:p>
        </w:tc>
      </w:tr>
      <w:tr w:rsidR="00732B58" w14:paraId="3A9FE607" w14:textId="77777777" w:rsidTr="009D2189">
        <w:tc>
          <w:tcPr>
            <w:tcW w:w="5954" w:type="dxa"/>
          </w:tcPr>
          <w:p w14:paraId="1DE768C0" w14:textId="77777777" w:rsidR="00732B58" w:rsidRDefault="00732B58" w:rsidP="009D2189">
            <w:proofErr w:type="spellStart"/>
            <w:r w:rsidRPr="00D71245">
              <w:t>LayuiHealthData</w:t>
            </w:r>
            <w:proofErr w:type="spellEnd"/>
          </w:p>
          <w:p w14:paraId="51AA4EA3" w14:textId="77777777" w:rsidR="00732B58" w:rsidRDefault="00732B58" w:rsidP="009D2189">
            <w:r w:rsidRPr="00D71245">
              <w:t xml:space="preserve"> </w:t>
            </w:r>
            <w:proofErr w:type="spellStart"/>
            <w:r w:rsidRPr="00D71245">
              <w:t>renderHealthData</w:t>
            </w:r>
            <w:proofErr w:type="spellEnd"/>
          </w:p>
          <w:p w14:paraId="0D97A899" w14:textId="77777777" w:rsidR="00732B58" w:rsidRPr="00D71245" w:rsidRDefault="00732B58" w:rsidP="009D2189">
            <w:pPr>
              <w:ind w:firstLineChars="100" w:firstLine="210"/>
            </w:pPr>
            <w:r w:rsidRPr="00D71245">
              <w:t>(</w:t>
            </w:r>
            <w:proofErr w:type="spellStart"/>
            <w:r w:rsidRPr="00D71245">
              <w:t>HealthData</w:t>
            </w:r>
            <w:proofErr w:type="spellEnd"/>
            <w:r w:rsidRPr="00D71245">
              <w:t xml:space="preserve"> </w:t>
            </w:r>
            <w:proofErr w:type="spellStart"/>
            <w:r w:rsidRPr="00D71245">
              <w:t>healthData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0E2B9FD8" w14:textId="77777777" w:rsidR="00732B58" w:rsidRPr="00D71245" w:rsidRDefault="00732B58" w:rsidP="009D2189">
            <w:pPr>
              <w:tabs>
                <w:tab w:val="left" w:pos="1110"/>
              </w:tabs>
            </w:pPr>
            <w:r w:rsidRPr="00D71245">
              <w:rPr>
                <w:rFonts w:hint="eastAsia"/>
              </w:rPr>
              <w:t>渲染一条</w:t>
            </w:r>
            <w:proofErr w:type="spellStart"/>
            <w:r w:rsidRPr="00D71245">
              <w:t>HealthData</w:t>
            </w:r>
            <w:proofErr w:type="spellEnd"/>
            <w:r w:rsidRPr="00D71245">
              <w:t>对象</w:t>
            </w:r>
          </w:p>
        </w:tc>
      </w:tr>
      <w:tr w:rsidR="00732B58" w14:paraId="2D4567B7" w14:textId="77777777" w:rsidTr="009D2189">
        <w:tc>
          <w:tcPr>
            <w:tcW w:w="5954" w:type="dxa"/>
          </w:tcPr>
          <w:p w14:paraId="23487C1A" w14:textId="77777777" w:rsidR="00732B58" w:rsidRDefault="00732B58" w:rsidP="009D2189">
            <w:r w:rsidRPr="00D71245">
              <w:t>List&lt;</w:t>
            </w:r>
            <w:proofErr w:type="spellStart"/>
            <w:r w:rsidRPr="00D71245">
              <w:t>LayuiHealthData</w:t>
            </w:r>
            <w:proofErr w:type="spellEnd"/>
            <w:r w:rsidRPr="00D71245">
              <w:t>&gt;</w:t>
            </w:r>
          </w:p>
          <w:p w14:paraId="2ECDB7F4" w14:textId="77777777" w:rsidR="00732B58" w:rsidRDefault="00732B58" w:rsidP="009D2189">
            <w:r w:rsidRPr="00D71245">
              <w:t xml:space="preserve"> </w:t>
            </w:r>
            <w:proofErr w:type="spellStart"/>
            <w:r w:rsidRPr="00D71245">
              <w:t>renderHealthDatas</w:t>
            </w:r>
            <w:proofErr w:type="spellEnd"/>
          </w:p>
          <w:p w14:paraId="2516E28F" w14:textId="77777777" w:rsidR="00732B58" w:rsidRPr="00D71245" w:rsidRDefault="00732B58" w:rsidP="009D2189">
            <w:pPr>
              <w:ind w:firstLineChars="100" w:firstLine="210"/>
            </w:pPr>
            <w:r w:rsidRPr="00D71245">
              <w:t>(List&lt;</w:t>
            </w:r>
            <w:proofErr w:type="spellStart"/>
            <w:r w:rsidRPr="00D71245">
              <w:t>HealthData</w:t>
            </w:r>
            <w:proofErr w:type="spellEnd"/>
            <w:r w:rsidRPr="00D71245">
              <w:t xml:space="preserve">&gt; </w:t>
            </w:r>
            <w:proofErr w:type="spellStart"/>
            <w:r w:rsidRPr="00D71245">
              <w:t>healthDatas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79FE5665" w14:textId="77777777" w:rsidR="00732B58" w:rsidRPr="00D71245" w:rsidRDefault="00732B58" w:rsidP="009D2189">
            <w:pPr>
              <w:tabs>
                <w:tab w:val="left" w:pos="1110"/>
              </w:tabs>
            </w:pPr>
            <w:r w:rsidRPr="00D71245">
              <w:rPr>
                <w:rFonts w:hint="eastAsia"/>
              </w:rPr>
              <w:t>渲染一组</w:t>
            </w:r>
            <w:proofErr w:type="spellStart"/>
            <w:r w:rsidRPr="00D71245">
              <w:t>HealthData</w:t>
            </w:r>
            <w:proofErr w:type="spellEnd"/>
            <w:r w:rsidRPr="00D71245">
              <w:t>对象</w:t>
            </w:r>
          </w:p>
        </w:tc>
      </w:tr>
      <w:tr w:rsidR="00732B58" w14:paraId="04004C3D" w14:textId="77777777" w:rsidTr="009D2189">
        <w:tc>
          <w:tcPr>
            <w:tcW w:w="5954" w:type="dxa"/>
          </w:tcPr>
          <w:p w14:paraId="5AA8973E" w14:textId="77777777" w:rsidR="00732B58" w:rsidRDefault="00732B58" w:rsidP="009D2189">
            <w:proofErr w:type="spellStart"/>
            <w:r w:rsidRPr="00D71245">
              <w:lastRenderedPageBreak/>
              <w:t>HealthData</w:t>
            </w:r>
            <w:proofErr w:type="spellEnd"/>
          </w:p>
          <w:p w14:paraId="10BF1578" w14:textId="77777777" w:rsidR="00732B58" w:rsidRDefault="00732B58" w:rsidP="009D2189">
            <w:r w:rsidRPr="00D71245">
              <w:t xml:space="preserve"> </w:t>
            </w:r>
            <w:proofErr w:type="spellStart"/>
            <w:r w:rsidRPr="00D71245">
              <w:t>getHealthDataByAdoaId</w:t>
            </w:r>
            <w:proofErr w:type="spellEnd"/>
          </w:p>
          <w:p w14:paraId="0DA75E4F" w14:textId="77777777" w:rsidR="00732B58" w:rsidRPr="00D71245" w:rsidRDefault="00732B58" w:rsidP="009D2189">
            <w:pPr>
              <w:ind w:firstLineChars="100" w:firstLine="210"/>
            </w:pPr>
            <w:r w:rsidRPr="00D71245">
              <w:t xml:space="preserve">(int </w:t>
            </w:r>
            <w:proofErr w:type="spellStart"/>
            <w:r w:rsidRPr="00D71245">
              <w:t>hdId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68D9BBA3" w14:textId="77777777" w:rsidR="00732B58" w:rsidRPr="00D71245" w:rsidRDefault="00732B58" w:rsidP="009D2189">
            <w:pPr>
              <w:tabs>
                <w:tab w:val="left" w:pos="1110"/>
              </w:tabs>
            </w:pPr>
            <w:r w:rsidRPr="00D71245">
              <w:rPr>
                <w:rFonts w:hint="eastAsia"/>
              </w:rPr>
              <w:t>根据</w:t>
            </w:r>
            <w:r w:rsidRPr="00D71245">
              <w:t>id获取</w:t>
            </w:r>
            <w:proofErr w:type="spellStart"/>
            <w:r w:rsidRPr="00D71245">
              <w:t>HealthData</w:t>
            </w:r>
            <w:proofErr w:type="spellEnd"/>
            <w:r w:rsidRPr="00D71245">
              <w:t>对象</w:t>
            </w:r>
          </w:p>
        </w:tc>
      </w:tr>
      <w:tr w:rsidR="00732B58" w14:paraId="3B01A446" w14:textId="77777777" w:rsidTr="009D2189">
        <w:tc>
          <w:tcPr>
            <w:tcW w:w="5954" w:type="dxa"/>
          </w:tcPr>
          <w:p w14:paraId="1A79627B" w14:textId="77777777" w:rsidR="00732B58" w:rsidRDefault="00732B58" w:rsidP="009D2189">
            <w:proofErr w:type="spellStart"/>
            <w:r w:rsidRPr="00D71245">
              <w:t>boolean</w:t>
            </w:r>
            <w:proofErr w:type="spellEnd"/>
          </w:p>
          <w:p w14:paraId="3DC3C381" w14:textId="77777777" w:rsidR="00732B58" w:rsidRDefault="00732B58" w:rsidP="009D2189">
            <w:r w:rsidRPr="00D71245">
              <w:t xml:space="preserve"> </w:t>
            </w:r>
            <w:proofErr w:type="spellStart"/>
            <w:r w:rsidRPr="00D71245">
              <w:t>delHealthDataByAdoptId</w:t>
            </w:r>
            <w:proofErr w:type="spellEnd"/>
          </w:p>
          <w:p w14:paraId="1A2FF5E5" w14:textId="77777777" w:rsidR="00732B58" w:rsidRPr="00D71245" w:rsidRDefault="00732B58" w:rsidP="009D2189">
            <w:pPr>
              <w:ind w:firstLineChars="100" w:firstLine="210"/>
            </w:pPr>
            <w:r w:rsidRPr="00D71245">
              <w:t xml:space="preserve">(int </w:t>
            </w:r>
            <w:proofErr w:type="spellStart"/>
            <w:r w:rsidRPr="00D71245">
              <w:t>hdId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3CF9175A" w14:textId="77777777" w:rsidR="00732B58" w:rsidRPr="00D71245" w:rsidRDefault="00732B58" w:rsidP="009D2189">
            <w:pPr>
              <w:tabs>
                <w:tab w:val="left" w:pos="1110"/>
              </w:tabs>
            </w:pPr>
            <w:r w:rsidRPr="00D71245">
              <w:rPr>
                <w:rFonts w:hint="eastAsia"/>
              </w:rPr>
              <w:t>根据</w:t>
            </w:r>
            <w:r w:rsidRPr="00D71245">
              <w:t>id逻辑删除数据</w:t>
            </w:r>
          </w:p>
        </w:tc>
      </w:tr>
      <w:tr w:rsidR="00732B58" w14:paraId="21B7AA66" w14:textId="77777777" w:rsidTr="009D2189">
        <w:tc>
          <w:tcPr>
            <w:tcW w:w="5954" w:type="dxa"/>
          </w:tcPr>
          <w:p w14:paraId="4907DD55" w14:textId="77777777" w:rsidR="00732B58" w:rsidRDefault="00732B58" w:rsidP="009D2189">
            <w:proofErr w:type="spellStart"/>
            <w:r>
              <w:t>boolean</w:t>
            </w:r>
            <w:proofErr w:type="spellEnd"/>
          </w:p>
          <w:p w14:paraId="4DC2DFCB" w14:textId="77777777" w:rsidR="00732B58" w:rsidRDefault="00732B58" w:rsidP="009D2189">
            <w:r w:rsidRPr="00D71245">
              <w:t xml:space="preserve"> </w:t>
            </w:r>
            <w:proofErr w:type="spellStart"/>
            <w:r w:rsidRPr="00D71245">
              <w:t>updataHealthDataByAdoptId</w:t>
            </w:r>
            <w:proofErr w:type="spellEnd"/>
          </w:p>
          <w:p w14:paraId="48104763" w14:textId="77777777" w:rsidR="00732B58" w:rsidRPr="00D71245" w:rsidRDefault="00732B58" w:rsidP="009D2189">
            <w:pPr>
              <w:ind w:firstLineChars="100" w:firstLine="210"/>
            </w:pPr>
            <w:r w:rsidRPr="00D71245">
              <w:t>(</w:t>
            </w:r>
            <w:proofErr w:type="spellStart"/>
            <w:r w:rsidRPr="00D71245">
              <w:t>HealthData</w:t>
            </w:r>
            <w:proofErr w:type="spellEnd"/>
            <w:r w:rsidRPr="00D71245">
              <w:t xml:space="preserve"> </w:t>
            </w:r>
            <w:proofErr w:type="spellStart"/>
            <w:r w:rsidRPr="00D71245">
              <w:t>healthData</w:t>
            </w:r>
            <w:proofErr w:type="spellEnd"/>
            <w:r w:rsidRPr="00D71245">
              <w:t>);</w:t>
            </w:r>
          </w:p>
        </w:tc>
        <w:tc>
          <w:tcPr>
            <w:tcW w:w="4253" w:type="dxa"/>
          </w:tcPr>
          <w:p w14:paraId="338F763C" w14:textId="77777777" w:rsidR="00732B58" w:rsidRPr="00D71245" w:rsidRDefault="00732B58" w:rsidP="009D2189">
            <w:pPr>
              <w:tabs>
                <w:tab w:val="left" w:pos="1110"/>
              </w:tabs>
            </w:pPr>
            <w:r w:rsidRPr="00D71245">
              <w:rPr>
                <w:rFonts w:hint="eastAsia"/>
              </w:rPr>
              <w:t>根据</w:t>
            </w:r>
            <w:r w:rsidRPr="00D71245">
              <w:t>id修改数据</w:t>
            </w:r>
          </w:p>
        </w:tc>
      </w:tr>
    </w:tbl>
    <w:p w14:paraId="1E10D34A" w14:textId="77777777" w:rsidR="00732B58" w:rsidRDefault="00732B58" w:rsidP="00732B58"/>
    <w:p w14:paraId="06867542" w14:textId="77777777" w:rsidR="00732B58" w:rsidRDefault="00732B58" w:rsidP="00732B58"/>
    <w:p w14:paraId="6F4D215E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69B19D03" w14:textId="77777777" w:rsidTr="009D2189">
        <w:tc>
          <w:tcPr>
            <w:tcW w:w="10207" w:type="dxa"/>
            <w:gridSpan w:val="2"/>
          </w:tcPr>
          <w:p w14:paraId="7D05FC6B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1D4E1E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LayimChatlogService</w:t>
            </w:r>
            <w:proofErr w:type="spellEnd"/>
          </w:p>
        </w:tc>
      </w:tr>
      <w:tr w:rsidR="00732B58" w14:paraId="471F770C" w14:textId="77777777" w:rsidTr="009D2189">
        <w:tc>
          <w:tcPr>
            <w:tcW w:w="5954" w:type="dxa"/>
          </w:tcPr>
          <w:p w14:paraId="5DE17DF0" w14:textId="77777777" w:rsidR="00732B58" w:rsidRDefault="00732B58" w:rsidP="009D2189">
            <w:r w:rsidRPr="001D4E1E">
              <w:t>void</w:t>
            </w:r>
          </w:p>
          <w:p w14:paraId="2EA95813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addChatLog</w:t>
            </w:r>
            <w:proofErr w:type="spellEnd"/>
          </w:p>
          <w:p w14:paraId="31A49C5B" w14:textId="77777777" w:rsidR="00732B58" w:rsidRPr="00C73FB5" w:rsidRDefault="00732B58" w:rsidP="009D2189">
            <w:pPr>
              <w:ind w:firstLineChars="100" w:firstLine="210"/>
            </w:pPr>
            <w:r w:rsidRPr="001D4E1E">
              <w:t>(String message, int status);</w:t>
            </w:r>
          </w:p>
        </w:tc>
        <w:tc>
          <w:tcPr>
            <w:tcW w:w="4253" w:type="dxa"/>
          </w:tcPr>
          <w:p w14:paraId="130F2587" w14:textId="77777777" w:rsidR="00732B58" w:rsidRDefault="00732B58" w:rsidP="009D2189">
            <w:r w:rsidRPr="001D4E1E">
              <w:rPr>
                <w:rFonts w:hint="eastAsia"/>
              </w:rPr>
              <w:t>插入聊天记录</w:t>
            </w:r>
          </w:p>
        </w:tc>
      </w:tr>
      <w:tr w:rsidR="00732B58" w14:paraId="3E66DF7F" w14:textId="77777777" w:rsidTr="009D2189">
        <w:tc>
          <w:tcPr>
            <w:tcW w:w="5954" w:type="dxa"/>
          </w:tcPr>
          <w:p w14:paraId="1D26DA62" w14:textId="77777777" w:rsidR="00732B58" w:rsidRDefault="00732B58" w:rsidP="009D2189">
            <w:r w:rsidRPr="001D4E1E">
              <w:t xml:space="preserve">void </w:t>
            </w:r>
          </w:p>
          <w:p w14:paraId="76949EF7" w14:textId="77777777" w:rsidR="00732B58" w:rsidRDefault="00732B58" w:rsidP="009D2189">
            <w:pPr>
              <w:ind w:firstLineChars="50" w:firstLine="105"/>
            </w:pPr>
            <w:proofErr w:type="spellStart"/>
            <w:r w:rsidRPr="001D4E1E">
              <w:t>addChatLog</w:t>
            </w:r>
            <w:proofErr w:type="spellEnd"/>
          </w:p>
          <w:p w14:paraId="3EA360DE" w14:textId="77777777" w:rsidR="00732B58" w:rsidRPr="001D4E1E" w:rsidRDefault="00732B58" w:rsidP="009D2189">
            <w:pPr>
              <w:ind w:firstLineChars="100" w:firstLine="210"/>
            </w:pPr>
            <w:r w:rsidRPr="001D4E1E">
              <w:t>(</w:t>
            </w:r>
            <w:proofErr w:type="spellStart"/>
            <w:r w:rsidRPr="001D4E1E">
              <w:t>ImChatlog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Chatlog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1CC7F74C" w14:textId="77777777" w:rsidR="00732B58" w:rsidRPr="001D4E1E" w:rsidRDefault="00732B58" w:rsidP="009D2189">
            <w:r w:rsidRPr="001D4E1E">
              <w:rPr>
                <w:rFonts w:hint="eastAsia"/>
              </w:rPr>
              <w:t>插入聊天记录</w:t>
            </w:r>
          </w:p>
        </w:tc>
      </w:tr>
      <w:tr w:rsidR="00732B58" w14:paraId="254963A0" w14:textId="77777777" w:rsidTr="009D2189">
        <w:tc>
          <w:tcPr>
            <w:tcW w:w="5954" w:type="dxa"/>
          </w:tcPr>
          <w:p w14:paraId="0B98F085" w14:textId="77777777" w:rsidR="00732B58" w:rsidRDefault="00732B58" w:rsidP="009D2189">
            <w:proofErr w:type="spellStart"/>
            <w:r w:rsidRPr="001D4E1E">
              <w:t>ImChatlog</w:t>
            </w:r>
            <w:proofErr w:type="spellEnd"/>
          </w:p>
          <w:p w14:paraId="054FC894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transformMessageToImChatlog</w:t>
            </w:r>
            <w:proofErr w:type="spellEnd"/>
          </w:p>
          <w:p w14:paraId="60CE9A53" w14:textId="77777777" w:rsidR="00732B58" w:rsidRPr="001D4E1E" w:rsidRDefault="00732B58" w:rsidP="009D2189">
            <w:pPr>
              <w:ind w:firstLineChars="100" w:firstLine="210"/>
            </w:pPr>
            <w:r w:rsidRPr="001D4E1E">
              <w:t>(String message, int status);</w:t>
            </w:r>
          </w:p>
        </w:tc>
        <w:tc>
          <w:tcPr>
            <w:tcW w:w="4253" w:type="dxa"/>
          </w:tcPr>
          <w:p w14:paraId="710343B5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组装聊天信息</w:t>
            </w:r>
          </w:p>
        </w:tc>
      </w:tr>
      <w:tr w:rsidR="00732B58" w14:paraId="74D26B53" w14:textId="77777777" w:rsidTr="009D2189">
        <w:tc>
          <w:tcPr>
            <w:tcW w:w="5954" w:type="dxa"/>
          </w:tcPr>
          <w:p w14:paraId="0B7FC81F" w14:textId="77777777" w:rsidR="00732B58" w:rsidRDefault="00732B58" w:rsidP="009D2189">
            <w:proofErr w:type="spellStart"/>
            <w:r w:rsidRPr="001D4E1E">
              <w:t>LayimChatMessageResult</w:t>
            </w:r>
            <w:proofErr w:type="spellEnd"/>
          </w:p>
          <w:p w14:paraId="402CFC51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getChatMessage</w:t>
            </w:r>
            <w:proofErr w:type="spellEnd"/>
          </w:p>
          <w:p w14:paraId="18D88BF7" w14:textId="77777777" w:rsidR="00732B58" w:rsidRPr="001D4E1E" w:rsidRDefault="00732B58" w:rsidP="009D2189">
            <w:pPr>
              <w:ind w:firstLineChars="100" w:firstLine="210"/>
            </w:pPr>
            <w:r w:rsidRPr="001D4E1E">
              <w:t>(String message);</w:t>
            </w:r>
          </w:p>
        </w:tc>
        <w:tc>
          <w:tcPr>
            <w:tcW w:w="4253" w:type="dxa"/>
          </w:tcPr>
          <w:p w14:paraId="467E42B8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组装消息结果信息</w:t>
            </w:r>
          </w:p>
        </w:tc>
      </w:tr>
      <w:tr w:rsidR="00732B58" w14:paraId="4A43BD37" w14:textId="77777777" w:rsidTr="009D2189">
        <w:tc>
          <w:tcPr>
            <w:tcW w:w="5954" w:type="dxa"/>
          </w:tcPr>
          <w:p w14:paraId="476C513A" w14:textId="77777777" w:rsidR="00732B58" w:rsidRDefault="00732B58" w:rsidP="009D2189">
            <w:r w:rsidRPr="001D4E1E">
              <w:t>List&lt;</w:t>
            </w:r>
            <w:proofErr w:type="spellStart"/>
            <w:r w:rsidRPr="001D4E1E">
              <w:t>LayimChatMessageResult</w:t>
            </w:r>
            <w:proofErr w:type="spellEnd"/>
            <w:r w:rsidRPr="001D4E1E">
              <w:t>&gt;</w:t>
            </w:r>
          </w:p>
          <w:p w14:paraId="21750480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getUnreadMessage</w:t>
            </w:r>
            <w:proofErr w:type="spellEnd"/>
          </w:p>
          <w:p w14:paraId="213A6198" w14:textId="77777777" w:rsidR="00732B58" w:rsidRPr="001D4E1E" w:rsidRDefault="00732B58" w:rsidP="009D2189">
            <w:pPr>
              <w:ind w:firstLineChars="100" w:firstLine="210"/>
            </w:pPr>
            <w:r w:rsidRPr="001D4E1E">
              <w:t xml:space="preserve">(int </w:t>
            </w:r>
            <w:proofErr w:type="spellStart"/>
            <w:r w:rsidRPr="001D4E1E">
              <w:t>userId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57BEB572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获取所有未读信息</w:t>
            </w:r>
          </w:p>
        </w:tc>
      </w:tr>
      <w:tr w:rsidR="00732B58" w14:paraId="0DBF1400" w14:textId="77777777" w:rsidTr="009D2189">
        <w:tc>
          <w:tcPr>
            <w:tcW w:w="5954" w:type="dxa"/>
          </w:tcPr>
          <w:p w14:paraId="23BEC8EA" w14:textId="77777777" w:rsidR="00732B58" w:rsidRDefault="00732B58" w:rsidP="009D2189">
            <w:r w:rsidRPr="001D4E1E">
              <w:t>void</w:t>
            </w:r>
          </w:p>
          <w:p w14:paraId="692E7BFE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updateUnreadMessageStatus</w:t>
            </w:r>
            <w:proofErr w:type="spellEnd"/>
          </w:p>
          <w:p w14:paraId="3757A7F3" w14:textId="77777777" w:rsidR="00732B58" w:rsidRPr="001D4E1E" w:rsidRDefault="00732B58" w:rsidP="009D2189">
            <w:pPr>
              <w:ind w:firstLineChars="100" w:firstLine="210"/>
            </w:pPr>
            <w:r w:rsidRPr="001D4E1E">
              <w:t xml:space="preserve">(int </w:t>
            </w:r>
            <w:proofErr w:type="spellStart"/>
            <w:r w:rsidRPr="001D4E1E">
              <w:t>fromId</w:t>
            </w:r>
            <w:proofErr w:type="spellEnd"/>
            <w:r w:rsidRPr="001D4E1E">
              <w:t xml:space="preserve">, int </w:t>
            </w:r>
            <w:proofErr w:type="spellStart"/>
            <w:r w:rsidRPr="001D4E1E">
              <w:t>toId</w:t>
            </w:r>
            <w:proofErr w:type="spellEnd"/>
            <w:r w:rsidRPr="001D4E1E">
              <w:t>, String type, int status);</w:t>
            </w:r>
          </w:p>
        </w:tc>
        <w:tc>
          <w:tcPr>
            <w:tcW w:w="4253" w:type="dxa"/>
          </w:tcPr>
          <w:p w14:paraId="38D2E59A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更新好友未读信息为已读</w:t>
            </w:r>
          </w:p>
        </w:tc>
      </w:tr>
      <w:tr w:rsidR="00732B58" w14:paraId="1C45D874" w14:textId="77777777" w:rsidTr="009D2189">
        <w:tc>
          <w:tcPr>
            <w:tcW w:w="5954" w:type="dxa"/>
          </w:tcPr>
          <w:p w14:paraId="766EE950" w14:textId="77777777" w:rsidR="00732B58" w:rsidRDefault="00732B58" w:rsidP="009D2189">
            <w:r w:rsidRPr="001D4E1E">
              <w:t>List&lt;</w:t>
            </w:r>
            <w:proofErr w:type="spellStart"/>
            <w:r w:rsidRPr="001D4E1E">
              <w:t>ImChatlog</w:t>
            </w:r>
            <w:proofErr w:type="spellEnd"/>
            <w:r w:rsidRPr="001D4E1E">
              <w:t>&gt;</w:t>
            </w:r>
          </w:p>
          <w:p w14:paraId="17F98D70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getFriendHistoryChatlogs</w:t>
            </w:r>
            <w:proofErr w:type="spellEnd"/>
          </w:p>
          <w:p w14:paraId="5BB3C067" w14:textId="77777777" w:rsidR="00732B58" w:rsidRPr="001D4E1E" w:rsidRDefault="00732B58" w:rsidP="009D2189">
            <w:pPr>
              <w:ind w:firstLineChars="100" w:firstLine="210"/>
            </w:pPr>
            <w:r w:rsidRPr="001D4E1E">
              <w:t xml:space="preserve">(int </w:t>
            </w:r>
            <w:proofErr w:type="spellStart"/>
            <w:r w:rsidRPr="001D4E1E">
              <w:t>userId</w:t>
            </w:r>
            <w:proofErr w:type="spellEnd"/>
            <w:r w:rsidRPr="001D4E1E">
              <w:t>, int id);</w:t>
            </w:r>
          </w:p>
        </w:tc>
        <w:tc>
          <w:tcPr>
            <w:tcW w:w="4253" w:type="dxa"/>
          </w:tcPr>
          <w:p w14:paraId="19E90A89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获取历史消息</w:t>
            </w:r>
          </w:p>
        </w:tc>
      </w:tr>
      <w:tr w:rsidR="00732B58" w14:paraId="1EC55265" w14:textId="77777777" w:rsidTr="009D2189">
        <w:tc>
          <w:tcPr>
            <w:tcW w:w="5954" w:type="dxa"/>
          </w:tcPr>
          <w:p w14:paraId="3E8D93D6" w14:textId="77777777" w:rsidR="00732B58" w:rsidRDefault="00732B58" w:rsidP="009D2189">
            <w:r w:rsidRPr="001D4E1E">
              <w:t>List&lt;</w:t>
            </w:r>
            <w:proofErr w:type="spellStart"/>
            <w:r w:rsidRPr="001D4E1E">
              <w:t>ImChatlog</w:t>
            </w:r>
            <w:proofErr w:type="spellEnd"/>
            <w:r w:rsidRPr="001D4E1E">
              <w:t>&gt;</w:t>
            </w:r>
          </w:p>
          <w:p w14:paraId="586D4D56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getGroupHistoryChatlogs</w:t>
            </w:r>
            <w:proofErr w:type="spellEnd"/>
          </w:p>
          <w:p w14:paraId="743CB8DA" w14:textId="77777777" w:rsidR="00732B58" w:rsidRPr="001D4E1E" w:rsidRDefault="00732B58" w:rsidP="009D2189">
            <w:pPr>
              <w:ind w:firstLineChars="100" w:firstLine="210"/>
            </w:pPr>
            <w:r w:rsidRPr="001D4E1E">
              <w:t>(int id);</w:t>
            </w:r>
          </w:p>
        </w:tc>
        <w:tc>
          <w:tcPr>
            <w:tcW w:w="4253" w:type="dxa"/>
          </w:tcPr>
          <w:p w14:paraId="588C7084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获取历史消息</w:t>
            </w:r>
          </w:p>
        </w:tc>
      </w:tr>
      <w:tr w:rsidR="00732B58" w14:paraId="2845D931" w14:textId="77777777" w:rsidTr="009D2189">
        <w:tc>
          <w:tcPr>
            <w:tcW w:w="5954" w:type="dxa"/>
          </w:tcPr>
          <w:p w14:paraId="12F6A963" w14:textId="77777777" w:rsidR="00732B58" w:rsidRDefault="00732B58" w:rsidP="009D2189">
            <w:r w:rsidRPr="001D4E1E">
              <w:t>List&lt;</w:t>
            </w:r>
            <w:proofErr w:type="spellStart"/>
            <w:r w:rsidRPr="001D4E1E">
              <w:t>LayimChatlogResult</w:t>
            </w:r>
            <w:proofErr w:type="spellEnd"/>
            <w:r w:rsidRPr="001D4E1E">
              <w:t>&gt;</w:t>
            </w:r>
          </w:p>
          <w:p w14:paraId="1BCCF363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renderHistoryChatlogs</w:t>
            </w:r>
            <w:proofErr w:type="spellEnd"/>
          </w:p>
          <w:p w14:paraId="20A1EE30" w14:textId="77777777" w:rsidR="00732B58" w:rsidRPr="001D4E1E" w:rsidRDefault="00732B58" w:rsidP="009D2189">
            <w:pPr>
              <w:ind w:firstLineChars="100" w:firstLine="210"/>
            </w:pPr>
            <w:r w:rsidRPr="001D4E1E">
              <w:t>(List&lt;</w:t>
            </w:r>
            <w:proofErr w:type="spellStart"/>
            <w:r w:rsidRPr="001D4E1E">
              <w:t>ImChatlog</w:t>
            </w:r>
            <w:proofErr w:type="spellEnd"/>
            <w:r w:rsidRPr="001D4E1E">
              <w:t xml:space="preserve">&gt; </w:t>
            </w:r>
            <w:proofErr w:type="spellStart"/>
            <w:r w:rsidRPr="001D4E1E">
              <w:t>imChatlogs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7F3B7D60" w14:textId="77777777" w:rsidR="00732B58" w:rsidRPr="001D4E1E" w:rsidRDefault="00732B58" w:rsidP="009D2189">
            <w:pPr>
              <w:tabs>
                <w:tab w:val="left" w:pos="751"/>
              </w:tabs>
            </w:pPr>
            <w:r w:rsidRPr="001D4E1E">
              <w:rPr>
                <w:rFonts w:hint="eastAsia"/>
              </w:rPr>
              <w:t>渲染历史消息</w:t>
            </w:r>
          </w:p>
        </w:tc>
      </w:tr>
    </w:tbl>
    <w:p w14:paraId="1AA9F675" w14:textId="77777777" w:rsidR="00732B58" w:rsidRDefault="00732B58" w:rsidP="00732B58"/>
    <w:p w14:paraId="0560AF30" w14:textId="77777777" w:rsidR="00732B58" w:rsidRDefault="00732B58" w:rsidP="00732B58"/>
    <w:p w14:paraId="692D7F41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3C99FEE3" w14:textId="77777777" w:rsidTr="009D2189">
        <w:tc>
          <w:tcPr>
            <w:tcW w:w="10207" w:type="dxa"/>
            <w:gridSpan w:val="2"/>
          </w:tcPr>
          <w:p w14:paraId="1177D102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1D4E1E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LayimGroupService</w:t>
            </w:r>
            <w:proofErr w:type="spellEnd"/>
          </w:p>
        </w:tc>
      </w:tr>
      <w:tr w:rsidR="00732B58" w14:paraId="1BF2D5F5" w14:textId="77777777" w:rsidTr="009D2189">
        <w:tc>
          <w:tcPr>
            <w:tcW w:w="5954" w:type="dxa"/>
          </w:tcPr>
          <w:p w14:paraId="7AD4170A" w14:textId="77777777" w:rsidR="00732B58" w:rsidRDefault="00732B58" w:rsidP="009D2189">
            <w:pPr>
              <w:ind w:left="105" w:hangingChars="50" w:hanging="105"/>
            </w:pPr>
            <w:proofErr w:type="spellStart"/>
            <w:r w:rsidRPr="001D4E1E">
              <w:lastRenderedPageBreak/>
              <w:t>ImGroupExample</w:t>
            </w:r>
            <w:proofErr w:type="spellEnd"/>
          </w:p>
          <w:p w14:paraId="3584CCE6" w14:textId="77777777" w:rsidR="00732B58" w:rsidRDefault="00732B58" w:rsidP="009D2189">
            <w:pPr>
              <w:ind w:left="105" w:hangingChars="50" w:hanging="105"/>
            </w:pPr>
            <w:r w:rsidRPr="001D4E1E">
              <w:t xml:space="preserve"> </w:t>
            </w:r>
            <w:proofErr w:type="spellStart"/>
            <w:r w:rsidRPr="001D4E1E">
              <w:t>transformImGroupToImGroupExample</w:t>
            </w:r>
            <w:proofErr w:type="spellEnd"/>
          </w:p>
          <w:p w14:paraId="42B56D8B" w14:textId="77777777" w:rsidR="00732B58" w:rsidRPr="00C73FB5" w:rsidRDefault="00732B58" w:rsidP="009D2189">
            <w:pPr>
              <w:ind w:leftChars="50" w:left="105" w:firstLineChars="50" w:firstLine="105"/>
            </w:pPr>
            <w:r w:rsidRPr="001D4E1E">
              <w:t>(</w:t>
            </w:r>
            <w:proofErr w:type="spellStart"/>
            <w:r w:rsidRPr="001D4E1E">
              <w:t>ImGroup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45384D1B" w14:textId="77777777" w:rsidR="00732B58" w:rsidRDefault="00732B58" w:rsidP="009D2189">
            <w:r w:rsidRPr="001D4E1E">
              <w:rPr>
                <w:rFonts w:hint="eastAsia"/>
              </w:rPr>
              <w:t>将</w:t>
            </w:r>
            <w:proofErr w:type="spellStart"/>
            <w:r w:rsidRPr="001D4E1E">
              <w:t>ImGroup</w:t>
            </w:r>
            <w:proofErr w:type="spellEnd"/>
            <w:r w:rsidRPr="001D4E1E">
              <w:t>对象转换为</w:t>
            </w:r>
            <w:proofErr w:type="spellStart"/>
            <w:r w:rsidRPr="001D4E1E">
              <w:t>ImGroupExample</w:t>
            </w:r>
            <w:proofErr w:type="spellEnd"/>
            <w:r w:rsidRPr="001D4E1E">
              <w:t>对象</w:t>
            </w:r>
          </w:p>
        </w:tc>
      </w:tr>
      <w:tr w:rsidR="00732B58" w14:paraId="4533AB9D" w14:textId="77777777" w:rsidTr="009D2189">
        <w:tc>
          <w:tcPr>
            <w:tcW w:w="5954" w:type="dxa"/>
          </w:tcPr>
          <w:p w14:paraId="4E06E6FA" w14:textId="77777777" w:rsidR="00732B58" w:rsidRDefault="00732B58" w:rsidP="009D2189">
            <w:pPr>
              <w:ind w:left="105" w:hangingChars="50" w:hanging="105"/>
            </w:pPr>
            <w:r w:rsidRPr="001D4E1E">
              <w:t>List&lt;</w:t>
            </w:r>
            <w:proofErr w:type="spellStart"/>
            <w:r w:rsidRPr="001D4E1E">
              <w:t>ImGroup</w:t>
            </w:r>
            <w:proofErr w:type="spellEnd"/>
            <w:r w:rsidRPr="001D4E1E">
              <w:t>&gt;</w:t>
            </w:r>
          </w:p>
          <w:p w14:paraId="79D7EFE4" w14:textId="77777777" w:rsidR="00732B58" w:rsidRDefault="00732B58" w:rsidP="009D2189">
            <w:pPr>
              <w:ind w:left="105" w:hangingChars="50" w:hanging="105"/>
            </w:pPr>
            <w:r w:rsidRPr="001D4E1E">
              <w:t xml:space="preserve"> </w:t>
            </w:r>
            <w:proofErr w:type="spellStart"/>
            <w:r w:rsidRPr="001D4E1E">
              <w:t>selectImGroups</w:t>
            </w:r>
            <w:proofErr w:type="spellEnd"/>
          </w:p>
          <w:p w14:paraId="6C1AED52" w14:textId="77777777" w:rsidR="00732B58" w:rsidRPr="001D4E1E" w:rsidRDefault="00732B58" w:rsidP="009D2189">
            <w:pPr>
              <w:ind w:leftChars="50" w:left="105" w:firstLineChars="50" w:firstLine="105"/>
            </w:pPr>
            <w:r w:rsidRPr="001D4E1E">
              <w:t>(</w:t>
            </w:r>
            <w:proofErr w:type="spellStart"/>
            <w:r w:rsidRPr="001D4E1E">
              <w:t>ImGroup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</w:t>
            </w:r>
            <w:proofErr w:type="spellEnd"/>
            <w:r w:rsidRPr="001D4E1E">
              <w:t xml:space="preserve">, Integer </w:t>
            </w:r>
            <w:proofErr w:type="spellStart"/>
            <w:r w:rsidRPr="001D4E1E">
              <w:t>currentPage</w:t>
            </w:r>
            <w:proofErr w:type="spellEnd"/>
            <w:r w:rsidRPr="001D4E1E">
              <w:t xml:space="preserve">, Integer </w:t>
            </w:r>
            <w:proofErr w:type="spellStart"/>
            <w:r w:rsidRPr="001D4E1E">
              <w:t>pageSize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600F476B" w14:textId="77777777" w:rsidR="00732B58" w:rsidRPr="001D4E1E" w:rsidRDefault="00732B58" w:rsidP="009D2189">
            <w:r w:rsidRPr="001D4E1E">
              <w:rPr>
                <w:rFonts w:hint="eastAsia"/>
              </w:rPr>
              <w:t>根据模板执行查询</w:t>
            </w:r>
          </w:p>
        </w:tc>
      </w:tr>
      <w:tr w:rsidR="00732B58" w14:paraId="4511AD7D" w14:textId="77777777" w:rsidTr="009D2189">
        <w:tc>
          <w:tcPr>
            <w:tcW w:w="5954" w:type="dxa"/>
          </w:tcPr>
          <w:p w14:paraId="6A4B7468" w14:textId="77777777" w:rsidR="00732B58" w:rsidRDefault="00732B58" w:rsidP="009D2189">
            <w:pPr>
              <w:ind w:left="105" w:hangingChars="50" w:hanging="105"/>
            </w:pPr>
            <w:r w:rsidRPr="001D4E1E">
              <w:t>List&lt;</w:t>
            </w:r>
            <w:proofErr w:type="spellStart"/>
            <w:r w:rsidRPr="001D4E1E">
              <w:t>ImGroup</w:t>
            </w:r>
            <w:proofErr w:type="spellEnd"/>
            <w:r w:rsidRPr="001D4E1E">
              <w:t>&gt;</w:t>
            </w:r>
          </w:p>
          <w:p w14:paraId="6BBDB9D5" w14:textId="77777777" w:rsidR="00732B58" w:rsidRDefault="00732B58" w:rsidP="009D2189">
            <w:pPr>
              <w:ind w:left="105" w:hangingChars="50" w:hanging="105"/>
            </w:pPr>
            <w:r w:rsidRPr="001D4E1E">
              <w:t xml:space="preserve"> </w:t>
            </w:r>
            <w:proofErr w:type="spellStart"/>
            <w:r w:rsidRPr="001D4E1E">
              <w:t>selectImGroups</w:t>
            </w:r>
            <w:proofErr w:type="spellEnd"/>
          </w:p>
          <w:p w14:paraId="688F0A7A" w14:textId="77777777" w:rsidR="00732B58" w:rsidRDefault="00732B58" w:rsidP="009D2189">
            <w:pPr>
              <w:ind w:leftChars="50" w:left="105" w:firstLineChars="50" w:firstLine="105"/>
            </w:pPr>
            <w:r w:rsidRPr="001D4E1E">
              <w:t>(</w:t>
            </w:r>
            <w:proofErr w:type="spellStart"/>
            <w:r w:rsidRPr="001D4E1E">
              <w:t>ImGroupExample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Example</w:t>
            </w:r>
            <w:proofErr w:type="spellEnd"/>
            <w:r w:rsidRPr="001D4E1E">
              <w:t>,</w:t>
            </w:r>
          </w:p>
          <w:p w14:paraId="5291CBF3" w14:textId="77777777" w:rsidR="00732B58" w:rsidRDefault="00732B58" w:rsidP="009D2189">
            <w:pPr>
              <w:ind w:leftChars="50" w:left="105" w:firstLineChars="50" w:firstLine="105"/>
            </w:pPr>
            <w:r w:rsidRPr="001D4E1E">
              <w:t xml:space="preserve"> Integer </w:t>
            </w:r>
            <w:proofErr w:type="spellStart"/>
            <w:r w:rsidRPr="001D4E1E">
              <w:t>currentPage</w:t>
            </w:r>
            <w:proofErr w:type="spellEnd"/>
            <w:r w:rsidRPr="001D4E1E">
              <w:t xml:space="preserve">, </w:t>
            </w:r>
          </w:p>
          <w:p w14:paraId="3E4A1D1E" w14:textId="77777777" w:rsidR="00732B58" w:rsidRPr="001D4E1E" w:rsidRDefault="00732B58" w:rsidP="009D2189">
            <w:pPr>
              <w:ind w:leftChars="50" w:left="105" w:firstLineChars="100" w:firstLine="210"/>
            </w:pPr>
            <w:r w:rsidRPr="001D4E1E">
              <w:t xml:space="preserve">Integer </w:t>
            </w:r>
            <w:proofErr w:type="spellStart"/>
            <w:r w:rsidRPr="001D4E1E">
              <w:t>pageSize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3C4BDAB2" w14:textId="77777777" w:rsidR="00732B58" w:rsidRPr="001D4E1E" w:rsidRDefault="00732B58" w:rsidP="009D2189">
            <w:r w:rsidRPr="001D4E1E">
              <w:rPr>
                <w:rFonts w:hint="eastAsia"/>
              </w:rPr>
              <w:t>根据模板执行查询</w:t>
            </w:r>
          </w:p>
        </w:tc>
      </w:tr>
      <w:tr w:rsidR="00732B58" w14:paraId="4C49525A" w14:textId="77777777" w:rsidTr="009D2189">
        <w:tc>
          <w:tcPr>
            <w:tcW w:w="5954" w:type="dxa"/>
          </w:tcPr>
          <w:p w14:paraId="5239718C" w14:textId="77777777" w:rsidR="00732B58" w:rsidRDefault="00732B58" w:rsidP="009D2189">
            <w:pPr>
              <w:ind w:left="105" w:hangingChars="50" w:hanging="105"/>
            </w:pPr>
            <w:r w:rsidRPr="001D4E1E">
              <w:t>int</w:t>
            </w:r>
          </w:p>
          <w:p w14:paraId="00C5D93C" w14:textId="77777777" w:rsidR="00732B58" w:rsidRDefault="00732B58" w:rsidP="009D2189">
            <w:pPr>
              <w:ind w:left="105" w:hangingChars="50" w:hanging="105"/>
            </w:pPr>
            <w:r w:rsidRPr="001D4E1E">
              <w:t xml:space="preserve"> </w:t>
            </w:r>
            <w:proofErr w:type="spellStart"/>
            <w:r w:rsidRPr="001D4E1E">
              <w:t>countImGroups</w:t>
            </w:r>
            <w:proofErr w:type="spellEnd"/>
          </w:p>
          <w:p w14:paraId="412B9050" w14:textId="77777777" w:rsidR="00732B58" w:rsidRPr="001D4E1E" w:rsidRDefault="00732B58" w:rsidP="009D2189">
            <w:pPr>
              <w:ind w:leftChars="50" w:left="105" w:firstLineChars="50" w:firstLine="105"/>
            </w:pPr>
            <w:r w:rsidRPr="001D4E1E">
              <w:t>(</w:t>
            </w:r>
            <w:proofErr w:type="spellStart"/>
            <w:r w:rsidRPr="001D4E1E">
              <w:t>ImGroup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3F4C2BC6" w14:textId="77777777" w:rsidR="00732B58" w:rsidRDefault="00732B58" w:rsidP="009D2189">
            <w:r w:rsidRPr="001D4E1E">
              <w:rPr>
                <w:rFonts w:hint="eastAsia"/>
              </w:rPr>
              <w:t>根据模板执行统计</w:t>
            </w:r>
          </w:p>
          <w:p w14:paraId="683820A5" w14:textId="77777777" w:rsidR="00732B58" w:rsidRPr="001D4E1E" w:rsidRDefault="00732B58" w:rsidP="009D2189">
            <w:pPr>
              <w:tabs>
                <w:tab w:val="left" w:pos="1127"/>
              </w:tabs>
            </w:pPr>
            <w:r>
              <w:tab/>
            </w:r>
          </w:p>
        </w:tc>
      </w:tr>
      <w:tr w:rsidR="00732B58" w14:paraId="1C1266FE" w14:textId="77777777" w:rsidTr="009D2189">
        <w:tc>
          <w:tcPr>
            <w:tcW w:w="5954" w:type="dxa"/>
          </w:tcPr>
          <w:p w14:paraId="33E91C90" w14:textId="77777777" w:rsidR="00732B58" w:rsidRDefault="00732B58" w:rsidP="009D2189">
            <w:pPr>
              <w:ind w:left="105" w:hangingChars="50" w:hanging="105"/>
            </w:pPr>
            <w:r w:rsidRPr="001D4E1E">
              <w:t>int</w:t>
            </w:r>
          </w:p>
          <w:p w14:paraId="10F9A04D" w14:textId="77777777" w:rsidR="00732B58" w:rsidRDefault="00732B58" w:rsidP="009D2189">
            <w:pPr>
              <w:ind w:left="105" w:hangingChars="50" w:hanging="105"/>
            </w:pPr>
            <w:r w:rsidRPr="001D4E1E">
              <w:t xml:space="preserve"> </w:t>
            </w:r>
            <w:proofErr w:type="spellStart"/>
            <w:r w:rsidRPr="001D4E1E">
              <w:t>countImGroups</w:t>
            </w:r>
            <w:proofErr w:type="spellEnd"/>
          </w:p>
          <w:p w14:paraId="5387513C" w14:textId="77777777" w:rsidR="00732B58" w:rsidRPr="001D4E1E" w:rsidRDefault="00732B58" w:rsidP="009D2189">
            <w:pPr>
              <w:ind w:leftChars="50" w:left="105" w:firstLineChars="50" w:firstLine="105"/>
            </w:pPr>
            <w:r w:rsidRPr="001D4E1E">
              <w:t>(</w:t>
            </w:r>
            <w:proofErr w:type="spellStart"/>
            <w:r w:rsidRPr="001D4E1E">
              <w:t>ImGroupExample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Example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09444B88" w14:textId="77777777" w:rsidR="00732B58" w:rsidRPr="001D4E1E" w:rsidRDefault="00732B58" w:rsidP="009D2189">
            <w:r w:rsidRPr="001D4E1E">
              <w:rPr>
                <w:rFonts w:hint="eastAsia"/>
              </w:rPr>
              <w:t>根据模板执行统计</w:t>
            </w:r>
          </w:p>
        </w:tc>
      </w:tr>
      <w:tr w:rsidR="00732B58" w14:paraId="53663A5F" w14:textId="77777777" w:rsidTr="009D2189">
        <w:tc>
          <w:tcPr>
            <w:tcW w:w="5954" w:type="dxa"/>
          </w:tcPr>
          <w:p w14:paraId="0905D5CD" w14:textId="77777777" w:rsidR="00732B58" w:rsidRDefault="00732B58" w:rsidP="009D2189">
            <w:pPr>
              <w:ind w:left="210" w:hangingChars="100" w:hanging="210"/>
            </w:pPr>
            <w:proofErr w:type="spellStart"/>
            <w:r w:rsidRPr="001D4E1E">
              <w:t>ImGroupUserExample</w:t>
            </w:r>
            <w:proofErr w:type="spellEnd"/>
            <w:r w:rsidRPr="001D4E1E">
              <w:t xml:space="preserve"> </w:t>
            </w:r>
          </w:p>
          <w:p w14:paraId="3FE7BD70" w14:textId="77777777" w:rsidR="00732B58" w:rsidRDefault="00732B58" w:rsidP="009D2189">
            <w:pPr>
              <w:ind w:leftChars="50" w:left="210" w:hangingChars="50" w:hanging="105"/>
            </w:pPr>
            <w:proofErr w:type="spellStart"/>
            <w:r w:rsidRPr="001D4E1E">
              <w:t>transformImGroupUserToImGroupUserExample</w:t>
            </w:r>
            <w:proofErr w:type="spellEnd"/>
          </w:p>
          <w:p w14:paraId="385B52B8" w14:textId="77777777" w:rsidR="00732B58" w:rsidRPr="001D4E1E" w:rsidRDefault="00732B58" w:rsidP="009D2189">
            <w:pPr>
              <w:ind w:leftChars="100" w:left="210" w:firstLineChars="50" w:firstLine="105"/>
            </w:pPr>
            <w:r w:rsidRPr="001D4E1E">
              <w:t>(</w:t>
            </w:r>
            <w:proofErr w:type="spellStart"/>
            <w:r w:rsidRPr="001D4E1E">
              <w:t>ImGroupUser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User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22813F4D" w14:textId="77777777" w:rsidR="00732B58" w:rsidRPr="001D4E1E" w:rsidRDefault="00732B58" w:rsidP="009D2189">
            <w:r w:rsidRPr="001D4E1E">
              <w:rPr>
                <w:rFonts w:hint="eastAsia"/>
              </w:rPr>
              <w:t>将</w:t>
            </w:r>
            <w:proofErr w:type="spellStart"/>
            <w:r w:rsidRPr="001D4E1E">
              <w:t>ImGroupUser</w:t>
            </w:r>
            <w:proofErr w:type="spellEnd"/>
            <w:r w:rsidRPr="001D4E1E">
              <w:t>对象转换为</w:t>
            </w:r>
            <w:proofErr w:type="spellStart"/>
            <w:r w:rsidRPr="001D4E1E">
              <w:t>ImGroupUserExample</w:t>
            </w:r>
            <w:proofErr w:type="spellEnd"/>
            <w:r w:rsidRPr="001D4E1E">
              <w:t>对象</w:t>
            </w:r>
          </w:p>
        </w:tc>
      </w:tr>
      <w:tr w:rsidR="00732B58" w14:paraId="4D040B3C" w14:textId="77777777" w:rsidTr="009D2189">
        <w:tc>
          <w:tcPr>
            <w:tcW w:w="5954" w:type="dxa"/>
          </w:tcPr>
          <w:p w14:paraId="13DA40B5" w14:textId="77777777" w:rsidR="00732B58" w:rsidRDefault="00732B58" w:rsidP="009D2189">
            <w:r w:rsidRPr="001D4E1E">
              <w:t>List&lt;</w:t>
            </w:r>
            <w:proofErr w:type="spellStart"/>
            <w:r w:rsidRPr="001D4E1E">
              <w:t>ImGroupUser</w:t>
            </w:r>
            <w:proofErr w:type="spellEnd"/>
            <w:r w:rsidRPr="001D4E1E">
              <w:t>&gt;</w:t>
            </w:r>
          </w:p>
          <w:p w14:paraId="36F10C56" w14:textId="77777777" w:rsidR="00732B58" w:rsidRDefault="00732B58" w:rsidP="009D2189">
            <w:pPr>
              <w:ind w:firstLineChars="50" w:firstLine="105"/>
            </w:pPr>
            <w:r w:rsidRPr="001D4E1E">
              <w:t xml:space="preserve"> </w:t>
            </w:r>
            <w:proofErr w:type="spellStart"/>
            <w:r w:rsidRPr="001D4E1E">
              <w:t>selectImGroupUsers</w:t>
            </w:r>
            <w:proofErr w:type="spellEnd"/>
          </w:p>
          <w:p w14:paraId="58731C01" w14:textId="77777777" w:rsidR="00732B58" w:rsidRDefault="00732B58" w:rsidP="009D2189">
            <w:pPr>
              <w:ind w:firstLineChars="150" w:firstLine="315"/>
            </w:pPr>
            <w:r w:rsidRPr="001D4E1E">
              <w:t>(</w:t>
            </w:r>
            <w:proofErr w:type="spellStart"/>
            <w:r w:rsidRPr="001D4E1E">
              <w:t>ImGroupUser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User</w:t>
            </w:r>
            <w:proofErr w:type="spellEnd"/>
            <w:r w:rsidRPr="001D4E1E">
              <w:t>,</w:t>
            </w:r>
          </w:p>
          <w:p w14:paraId="53062742" w14:textId="77777777" w:rsidR="00732B58" w:rsidRDefault="00732B58" w:rsidP="009D2189">
            <w:pPr>
              <w:ind w:firstLineChars="150" w:firstLine="315"/>
            </w:pPr>
            <w:r w:rsidRPr="001D4E1E">
              <w:t xml:space="preserve">Integer </w:t>
            </w:r>
            <w:proofErr w:type="spellStart"/>
            <w:r w:rsidRPr="001D4E1E">
              <w:t>currentPage</w:t>
            </w:r>
            <w:proofErr w:type="spellEnd"/>
            <w:r w:rsidRPr="001D4E1E">
              <w:t>,</w:t>
            </w:r>
          </w:p>
          <w:p w14:paraId="2E1CE119" w14:textId="77777777" w:rsidR="00732B58" w:rsidRPr="001D4E1E" w:rsidRDefault="00732B58" w:rsidP="009D2189">
            <w:pPr>
              <w:ind w:firstLineChars="150" w:firstLine="315"/>
            </w:pPr>
            <w:r w:rsidRPr="001D4E1E">
              <w:t xml:space="preserve">Integer </w:t>
            </w:r>
            <w:proofErr w:type="spellStart"/>
            <w:r w:rsidRPr="001D4E1E">
              <w:t>pageSize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24F458EC" w14:textId="77777777" w:rsidR="00732B58" w:rsidRPr="001D4E1E" w:rsidRDefault="00732B58" w:rsidP="009D2189">
            <w:r w:rsidRPr="001D4E1E">
              <w:rPr>
                <w:rFonts w:hint="eastAsia"/>
              </w:rPr>
              <w:t>根据模板执行查询</w:t>
            </w:r>
          </w:p>
        </w:tc>
      </w:tr>
      <w:tr w:rsidR="00732B58" w14:paraId="7250A98A" w14:textId="77777777" w:rsidTr="009D2189">
        <w:tc>
          <w:tcPr>
            <w:tcW w:w="5954" w:type="dxa"/>
          </w:tcPr>
          <w:p w14:paraId="2F2FCACC" w14:textId="77777777" w:rsidR="00732B58" w:rsidRDefault="00732B58" w:rsidP="009D2189">
            <w:r w:rsidRPr="001D4E1E">
              <w:t>List&lt;</w:t>
            </w:r>
            <w:proofErr w:type="spellStart"/>
            <w:r w:rsidRPr="001D4E1E">
              <w:t>ImGroupUser</w:t>
            </w:r>
            <w:proofErr w:type="spellEnd"/>
            <w:r w:rsidRPr="001D4E1E">
              <w:t>&gt;</w:t>
            </w:r>
          </w:p>
          <w:p w14:paraId="5783D152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selectImGroupUsers</w:t>
            </w:r>
            <w:proofErr w:type="spellEnd"/>
          </w:p>
          <w:p w14:paraId="77020F20" w14:textId="77777777" w:rsidR="00732B58" w:rsidRDefault="00732B58" w:rsidP="009D2189">
            <w:pPr>
              <w:ind w:firstLineChars="100" w:firstLine="210"/>
            </w:pPr>
            <w:r w:rsidRPr="001D4E1E">
              <w:t>(</w:t>
            </w:r>
            <w:proofErr w:type="spellStart"/>
            <w:r w:rsidRPr="001D4E1E">
              <w:t>ImGroupUserExample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UserExample</w:t>
            </w:r>
            <w:proofErr w:type="spellEnd"/>
            <w:r w:rsidRPr="001D4E1E">
              <w:t>,</w:t>
            </w:r>
          </w:p>
          <w:p w14:paraId="250B44C0" w14:textId="77777777" w:rsidR="00732B58" w:rsidRDefault="00732B58" w:rsidP="009D2189">
            <w:pPr>
              <w:ind w:firstLineChars="100" w:firstLine="210"/>
            </w:pPr>
            <w:r w:rsidRPr="001D4E1E">
              <w:t xml:space="preserve"> Integer </w:t>
            </w:r>
            <w:proofErr w:type="spellStart"/>
            <w:r w:rsidRPr="001D4E1E">
              <w:t>currentPage</w:t>
            </w:r>
            <w:proofErr w:type="spellEnd"/>
            <w:r w:rsidRPr="001D4E1E">
              <w:t>,</w:t>
            </w:r>
          </w:p>
          <w:p w14:paraId="3C59329F" w14:textId="77777777" w:rsidR="00732B58" w:rsidRPr="001D4E1E" w:rsidRDefault="00732B58" w:rsidP="009D2189">
            <w:pPr>
              <w:ind w:firstLineChars="100" w:firstLine="210"/>
            </w:pPr>
            <w:r w:rsidRPr="001D4E1E">
              <w:t xml:space="preserve"> Integer </w:t>
            </w:r>
            <w:proofErr w:type="spellStart"/>
            <w:r w:rsidRPr="001D4E1E">
              <w:t>pageSize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44F7D26E" w14:textId="77777777" w:rsidR="00732B58" w:rsidRPr="001D4E1E" w:rsidRDefault="00732B58" w:rsidP="009D2189">
            <w:r w:rsidRPr="001D4E1E">
              <w:rPr>
                <w:rFonts w:hint="eastAsia"/>
              </w:rPr>
              <w:t>根据模板执行查询</w:t>
            </w:r>
          </w:p>
        </w:tc>
      </w:tr>
      <w:tr w:rsidR="00732B58" w14:paraId="559E6BA0" w14:textId="77777777" w:rsidTr="009D2189">
        <w:tc>
          <w:tcPr>
            <w:tcW w:w="5954" w:type="dxa"/>
          </w:tcPr>
          <w:p w14:paraId="1B84FC56" w14:textId="77777777" w:rsidR="00732B58" w:rsidRDefault="00732B58" w:rsidP="009D2189">
            <w:r w:rsidRPr="001D4E1E">
              <w:t>int</w:t>
            </w:r>
          </w:p>
          <w:p w14:paraId="57D1239E" w14:textId="77777777" w:rsidR="00732B58" w:rsidRDefault="00732B58" w:rsidP="009D2189">
            <w:r w:rsidRPr="001D4E1E">
              <w:t xml:space="preserve"> </w:t>
            </w:r>
            <w:proofErr w:type="spellStart"/>
            <w:r w:rsidRPr="001D4E1E">
              <w:t>countImGroupUsers</w:t>
            </w:r>
            <w:proofErr w:type="spellEnd"/>
          </w:p>
          <w:p w14:paraId="0D503CF8" w14:textId="77777777" w:rsidR="00732B58" w:rsidRPr="001D4E1E" w:rsidRDefault="00732B58" w:rsidP="009D2189">
            <w:pPr>
              <w:ind w:firstLineChars="100" w:firstLine="210"/>
            </w:pPr>
            <w:r w:rsidRPr="001D4E1E">
              <w:t>(</w:t>
            </w:r>
            <w:proofErr w:type="spellStart"/>
            <w:r w:rsidRPr="001D4E1E">
              <w:t>ImGroupUser</w:t>
            </w:r>
            <w:proofErr w:type="spellEnd"/>
            <w:r w:rsidRPr="001D4E1E">
              <w:t xml:space="preserve"> </w:t>
            </w:r>
            <w:proofErr w:type="spellStart"/>
            <w:r w:rsidRPr="001D4E1E">
              <w:t>imGroupUser</w:t>
            </w:r>
            <w:proofErr w:type="spellEnd"/>
            <w:r w:rsidRPr="001D4E1E">
              <w:t>);</w:t>
            </w:r>
          </w:p>
        </w:tc>
        <w:tc>
          <w:tcPr>
            <w:tcW w:w="4253" w:type="dxa"/>
          </w:tcPr>
          <w:p w14:paraId="5A3F9E07" w14:textId="77777777" w:rsidR="00732B58" w:rsidRPr="001D4E1E" w:rsidRDefault="00732B58" w:rsidP="009D2189">
            <w:r w:rsidRPr="001D4E1E">
              <w:rPr>
                <w:rFonts w:hint="eastAsia"/>
              </w:rPr>
              <w:t>根据模板执行统计</w:t>
            </w:r>
          </w:p>
        </w:tc>
      </w:tr>
      <w:tr w:rsidR="00732B58" w14:paraId="1C327F97" w14:textId="77777777" w:rsidTr="009D2189">
        <w:tc>
          <w:tcPr>
            <w:tcW w:w="5954" w:type="dxa"/>
          </w:tcPr>
          <w:p w14:paraId="3993C758" w14:textId="77777777" w:rsidR="00732B58" w:rsidRDefault="00732B58" w:rsidP="009D2189">
            <w:r w:rsidRPr="00697C30">
              <w:t xml:space="preserve">int </w:t>
            </w:r>
          </w:p>
          <w:p w14:paraId="75535C39" w14:textId="77777777" w:rsidR="00732B58" w:rsidRDefault="00732B58" w:rsidP="009D2189">
            <w:pPr>
              <w:ind w:firstLineChars="50" w:firstLine="105"/>
            </w:pPr>
            <w:proofErr w:type="spellStart"/>
            <w:r w:rsidRPr="00697C30">
              <w:t>countImGroupUsers</w:t>
            </w:r>
            <w:proofErr w:type="spellEnd"/>
          </w:p>
          <w:p w14:paraId="1A05EE12" w14:textId="77777777" w:rsidR="00732B58" w:rsidRPr="001D4E1E" w:rsidRDefault="00732B58" w:rsidP="009D2189">
            <w:pPr>
              <w:ind w:firstLineChars="150" w:firstLine="315"/>
            </w:pPr>
            <w:r w:rsidRPr="00697C30">
              <w:t>(</w:t>
            </w:r>
            <w:proofErr w:type="spellStart"/>
            <w:r w:rsidRPr="00697C30">
              <w:t>ImGroupUserExample</w:t>
            </w:r>
            <w:proofErr w:type="spellEnd"/>
            <w:r w:rsidRPr="00697C30">
              <w:t xml:space="preserve"> </w:t>
            </w:r>
            <w:proofErr w:type="spellStart"/>
            <w:r w:rsidRPr="00697C30">
              <w:t>imGroupUserExample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708AE9A6" w14:textId="77777777" w:rsidR="00732B58" w:rsidRPr="001D4E1E" w:rsidRDefault="00732B58" w:rsidP="009D2189">
            <w:r w:rsidRPr="00697C30">
              <w:rPr>
                <w:rFonts w:hint="eastAsia"/>
              </w:rPr>
              <w:t>根据模板执行统计</w:t>
            </w:r>
          </w:p>
        </w:tc>
      </w:tr>
      <w:tr w:rsidR="00732B58" w14:paraId="7AFA60BE" w14:textId="77777777" w:rsidTr="009D2189">
        <w:tc>
          <w:tcPr>
            <w:tcW w:w="5954" w:type="dxa"/>
          </w:tcPr>
          <w:p w14:paraId="5855881D" w14:textId="77777777" w:rsidR="00732B58" w:rsidRDefault="00732B58" w:rsidP="009D2189">
            <w:r w:rsidRPr="00697C30">
              <w:t>List&lt;Integer&gt;</w:t>
            </w:r>
          </w:p>
          <w:p w14:paraId="6453AC94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getGroupUserId</w:t>
            </w:r>
            <w:proofErr w:type="spellEnd"/>
          </w:p>
          <w:p w14:paraId="7910A71E" w14:textId="77777777" w:rsidR="00732B58" w:rsidRPr="00697C30" w:rsidRDefault="00732B58" w:rsidP="009D2189">
            <w:pPr>
              <w:ind w:firstLineChars="100" w:firstLine="210"/>
            </w:pPr>
            <w:r w:rsidRPr="00697C30">
              <w:t xml:space="preserve">(int </w:t>
            </w:r>
            <w:proofErr w:type="spellStart"/>
            <w:r w:rsidRPr="00697C30">
              <w:t>group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0EE825AF" w14:textId="77777777" w:rsidR="00732B58" w:rsidRPr="00697C30" w:rsidRDefault="00732B58" w:rsidP="009D2189">
            <w:r w:rsidRPr="00697C30">
              <w:rPr>
                <w:rFonts w:hint="eastAsia"/>
              </w:rPr>
              <w:t>通过群组</w:t>
            </w:r>
            <w:r w:rsidRPr="00697C30">
              <w:t>id查找群的群员的用户id列表</w:t>
            </w:r>
          </w:p>
        </w:tc>
      </w:tr>
      <w:tr w:rsidR="00732B58" w14:paraId="714D061D" w14:textId="77777777" w:rsidTr="009D2189">
        <w:tc>
          <w:tcPr>
            <w:tcW w:w="5954" w:type="dxa"/>
          </w:tcPr>
          <w:p w14:paraId="725E65BC" w14:textId="77777777" w:rsidR="00732B58" w:rsidRDefault="00732B58" w:rsidP="009D2189">
            <w:r w:rsidRPr="00697C30">
              <w:t>List&lt;</w:t>
            </w:r>
            <w:proofErr w:type="spellStart"/>
            <w:r w:rsidRPr="00697C30">
              <w:t>AfUser</w:t>
            </w:r>
            <w:proofErr w:type="spellEnd"/>
            <w:r w:rsidRPr="00697C30">
              <w:t>&gt;</w:t>
            </w:r>
          </w:p>
          <w:p w14:paraId="2A71E24C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getGroupUsers</w:t>
            </w:r>
            <w:proofErr w:type="spellEnd"/>
          </w:p>
          <w:p w14:paraId="6E0340F8" w14:textId="77777777" w:rsidR="00732B58" w:rsidRPr="00697C30" w:rsidRDefault="00732B58" w:rsidP="009D2189">
            <w:pPr>
              <w:ind w:firstLineChars="100" w:firstLine="210"/>
            </w:pPr>
            <w:r w:rsidRPr="00697C30">
              <w:t xml:space="preserve">(int </w:t>
            </w:r>
            <w:proofErr w:type="spellStart"/>
            <w:r w:rsidRPr="00697C30">
              <w:t>group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0DE04F40" w14:textId="77777777" w:rsidR="00732B58" w:rsidRPr="00697C30" w:rsidRDefault="00732B58" w:rsidP="009D2189">
            <w:r w:rsidRPr="00697C30">
              <w:rPr>
                <w:rFonts w:hint="eastAsia"/>
              </w:rPr>
              <w:t>通过群组</w:t>
            </w:r>
            <w:r w:rsidRPr="00697C30">
              <w:t>id查找群的群员的用户列表</w:t>
            </w:r>
          </w:p>
        </w:tc>
      </w:tr>
      <w:tr w:rsidR="00732B58" w14:paraId="2DB95834" w14:textId="77777777" w:rsidTr="009D2189">
        <w:tc>
          <w:tcPr>
            <w:tcW w:w="5954" w:type="dxa"/>
          </w:tcPr>
          <w:p w14:paraId="32F08BC2" w14:textId="77777777" w:rsidR="00732B58" w:rsidRDefault="00732B58" w:rsidP="009D2189">
            <w:r w:rsidRPr="00697C30">
              <w:t>List&lt;</w:t>
            </w:r>
            <w:proofErr w:type="spellStart"/>
            <w:r w:rsidRPr="00697C30">
              <w:t>ImGroup</w:t>
            </w:r>
            <w:proofErr w:type="spellEnd"/>
            <w:r w:rsidRPr="00697C30">
              <w:t>&gt;</w:t>
            </w:r>
          </w:p>
          <w:p w14:paraId="512E69D1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selectImGroupsByUId</w:t>
            </w:r>
            <w:proofErr w:type="spellEnd"/>
          </w:p>
          <w:p w14:paraId="7C9E56AE" w14:textId="77777777" w:rsidR="00732B58" w:rsidRPr="00697C30" w:rsidRDefault="00732B58" w:rsidP="009D2189">
            <w:pPr>
              <w:ind w:firstLineChars="100" w:firstLine="210"/>
            </w:pPr>
            <w:r w:rsidRPr="00697C30">
              <w:lastRenderedPageBreak/>
              <w:t xml:space="preserve">(int </w:t>
            </w:r>
            <w:proofErr w:type="spellStart"/>
            <w:r w:rsidRPr="00697C30">
              <w:t>user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617056A8" w14:textId="77777777" w:rsidR="00732B58" w:rsidRPr="00697C30" w:rsidRDefault="00732B58" w:rsidP="009D2189">
            <w:r w:rsidRPr="00697C30">
              <w:rPr>
                <w:rFonts w:hint="eastAsia"/>
              </w:rPr>
              <w:lastRenderedPageBreak/>
              <w:t>通过</w:t>
            </w:r>
            <w:proofErr w:type="spellStart"/>
            <w:r w:rsidRPr="00697C30">
              <w:t>userId</w:t>
            </w:r>
            <w:proofErr w:type="spellEnd"/>
            <w:r w:rsidRPr="00697C30">
              <w:t>查找所有所属的群组列表</w:t>
            </w:r>
          </w:p>
        </w:tc>
      </w:tr>
      <w:tr w:rsidR="00732B58" w14:paraId="20C44EF6" w14:textId="77777777" w:rsidTr="009D2189">
        <w:tc>
          <w:tcPr>
            <w:tcW w:w="5954" w:type="dxa"/>
          </w:tcPr>
          <w:p w14:paraId="3A798F51" w14:textId="77777777" w:rsidR="00732B58" w:rsidRDefault="00732B58" w:rsidP="009D2189">
            <w:r w:rsidRPr="00697C30">
              <w:t>List&lt;</w:t>
            </w:r>
            <w:proofErr w:type="spellStart"/>
            <w:r w:rsidRPr="00697C30">
              <w:t>ImGroup</w:t>
            </w:r>
            <w:proofErr w:type="spellEnd"/>
            <w:r w:rsidRPr="00697C30">
              <w:t>&gt;</w:t>
            </w:r>
          </w:p>
          <w:p w14:paraId="647BFAC1" w14:textId="77777777" w:rsidR="00732B58" w:rsidRPr="00697C30" w:rsidRDefault="00732B58" w:rsidP="009D2189">
            <w:r w:rsidRPr="00697C30">
              <w:t xml:space="preserve"> </w:t>
            </w:r>
            <w:proofErr w:type="spellStart"/>
            <w:r w:rsidRPr="00697C30">
              <w:t>selectMyGroups</w:t>
            </w:r>
            <w:proofErr w:type="spellEnd"/>
            <w:r w:rsidRPr="00697C30">
              <w:t xml:space="preserve">(int </w:t>
            </w:r>
            <w:proofErr w:type="spellStart"/>
            <w:r w:rsidRPr="00697C30">
              <w:t>user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034FA046" w14:textId="77777777" w:rsidR="00732B58" w:rsidRPr="00697C30" w:rsidRDefault="00732B58" w:rsidP="009D2189">
            <w:r w:rsidRPr="00697C30">
              <w:rPr>
                <w:rFonts w:hint="eastAsia"/>
              </w:rPr>
              <w:t>通过</w:t>
            </w:r>
            <w:proofErr w:type="spellStart"/>
            <w:r w:rsidRPr="00697C30">
              <w:t>userId</w:t>
            </w:r>
            <w:proofErr w:type="spellEnd"/>
            <w:r w:rsidRPr="00697C30">
              <w:t>查找所有属于该用户的群组</w:t>
            </w:r>
          </w:p>
        </w:tc>
      </w:tr>
      <w:tr w:rsidR="00732B58" w14:paraId="5E569E77" w14:textId="77777777" w:rsidTr="009D2189">
        <w:tc>
          <w:tcPr>
            <w:tcW w:w="5954" w:type="dxa"/>
          </w:tcPr>
          <w:p w14:paraId="2615E952" w14:textId="77777777" w:rsidR="00732B58" w:rsidRDefault="00732B58" w:rsidP="009D2189">
            <w:proofErr w:type="spellStart"/>
            <w:r w:rsidRPr="00697C30">
              <w:t>ImGroup</w:t>
            </w:r>
            <w:proofErr w:type="spellEnd"/>
          </w:p>
          <w:p w14:paraId="31A4B0E1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getImGroupById</w:t>
            </w:r>
            <w:proofErr w:type="spellEnd"/>
          </w:p>
          <w:p w14:paraId="16226329" w14:textId="77777777" w:rsidR="00732B58" w:rsidRPr="00697C30" w:rsidRDefault="00732B58" w:rsidP="009D2189">
            <w:pPr>
              <w:ind w:firstLineChars="100" w:firstLine="210"/>
            </w:pPr>
            <w:r w:rsidRPr="00697C30">
              <w:t xml:space="preserve">(int </w:t>
            </w:r>
            <w:proofErr w:type="spellStart"/>
            <w:r w:rsidRPr="00697C30">
              <w:t>group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4042D0F2" w14:textId="77777777" w:rsidR="00732B58" w:rsidRPr="00697C30" w:rsidRDefault="00732B58" w:rsidP="009D2189">
            <w:r w:rsidRPr="00697C30">
              <w:rPr>
                <w:rFonts w:hint="eastAsia"/>
              </w:rPr>
              <w:t>通过群组</w:t>
            </w:r>
            <w:r w:rsidRPr="00697C30">
              <w:t>id获取群组对象</w:t>
            </w:r>
          </w:p>
        </w:tc>
      </w:tr>
      <w:tr w:rsidR="00732B58" w14:paraId="43E53BC4" w14:textId="77777777" w:rsidTr="009D2189">
        <w:tc>
          <w:tcPr>
            <w:tcW w:w="5954" w:type="dxa"/>
          </w:tcPr>
          <w:p w14:paraId="3C0A312B" w14:textId="77777777" w:rsidR="00732B58" w:rsidRDefault="00732B58" w:rsidP="009D2189">
            <w:r w:rsidRPr="00697C30">
              <w:t>void</w:t>
            </w:r>
          </w:p>
          <w:p w14:paraId="6E0D14B6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groupAddUser</w:t>
            </w:r>
            <w:proofErr w:type="spellEnd"/>
          </w:p>
          <w:p w14:paraId="06E07F02" w14:textId="77777777" w:rsidR="00732B58" w:rsidRPr="00697C30" w:rsidRDefault="00732B58" w:rsidP="009D2189">
            <w:pPr>
              <w:ind w:firstLineChars="100" w:firstLine="210"/>
            </w:pPr>
            <w:r w:rsidRPr="00697C30">
              <w:t xml:space="preserve">(int </w:t>
            </w:r>
            <w:proofErr w:type="spellStart"/>
            <w:r w:rsidRPr="00697C30">
              <w:t>userId</w:t>
            </w:r>
            <w:proofErr w:type="spellEnd"/>
            <w:r w:rsidRPr="00697C30">
              <w:t xml:space="preserve">, int </w:t>
            </w:r>
            <w:proofErr w:type="spellStart"/>
            <w:r w:rsidRPr="00697C30">
              <w:t>group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6D7530FD" w14:textId="77777777" w:rsidR="00732B58" w:rsidRPr="00697C30" w:rsidRDefault="00732B58" w:rsidP="009D2189">
            <w:r w:rsidRPr="00697C30">
              <w:rPr>
                <w:rFonts w:hint="eastAsia"/>
              </w:rPr>
              <w:t>用户加入群组</w:t>
            </w:r>
          </w:p>
        </w:tc>
      </w:tr>
      <w:tr w:rsidR="00732B58" w14:paraId="470D837B" w14:textId="77777777" w:rsidTr="009D2189">
        <w:tc>
          <w:tcPr>
            <w:tcW w:w="5954" w:type="dxa"/>
          </w:tcPr>
          <w:p w14:paraId="4C32B0BC" w14:textId="77777777" w:rsidR="00732B58" w:rsidRDefault="00732B58" w:rsidP="009D2189">
            <w:r w:rsidRPr="00697C30">
              <w:t>Result</w:t>
            </w:r>
          </w:p>
          <w:p w14:paraId="4FB2F0AA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addGroup</w:t>
            </w:r>
            <w:proofErr w:type="spellEnd"/>
          </w:p>
          <w:p w14:paraId="1EC797D4" w14:textId="77777777" w:rsidR="00732B58" w:rsidRPr="00697C30" w:rsidRDefault="00732B58" w:rsidP="009D2189">
            <w:pPr>
              <w:ind w:firstLineChars="100" w:firstLine="210"/>
            </w:pPr>
            <w:r w:rsidRPr="00697C30">
              <w:t>(</w:t>
            </w:r>
            <w:proofErr w:type="spellStart"/>
            <w:r w:rsidRPr="00697C30">
              <w:t>ImGroup</w:t>
            </w:r>
            <w:proofErr w:type="spellEnd"/>
            <w:r w:rsidRPr="00697C30">
              <w:t xml:space="preserve"> </w:t>
            </w:r>
            <w:proofErr w:type="spellStart"/>
            <w:r w:rsidRPr="00697C30">
              <w:t>imGroup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6A187355" w14:textId="77777777" w:rsidR="00732B58" w:rsidRPr="00697C30" w:rsidRDefault="00732B58" w:rsidP="009D2189">
            <w:r w:rsidRPr="00697C30">
              <w:rPr>
                <w:rFonts w:hint="eastAsia"/>
              </w:rPr>
              <w:t>插入群组</w:t>
            </w:r>
          </w:p>
        </w:tc>
      </w:tr>
      <w:tr w:rsidR="00732B58" w14:paraId="5838FB16" w14:textId="77777777" w:rsidTr="009D2189">
        <w:tc>
          <w:tcPr>
            <w:tcW w:w="5954" w:type="dxa"/>
          </w:tcPr>
          <w:p w14:paraId="6C79EC55" w14:textId="77777777" w:rsidR="00732B58" w:rsidRDefault="00732B58" w:rsidP="009D2189">
            <w:r w:rsidRPr="00697C30">
              <w:t>Result</w:t>
            </w:r>
          </w:p>
          <w:p w14:paraId="1C6C733D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updateGroup</w:t>
            </w:r>
            <w:proofErr w:type="spellEnd"/>
          </w:p>
          <w:p w14:paraId="078DB678" w14:textId="77777777" w:rsidR="00732B58" w:rsidRPr="00697C30" w:rsidRDefault="00732B58" w:rsidP="009D2189">
            <w:pPr>
              <w:ind w:firstLineChars="100" w:firstLine="210"/>
            </w:pPr>
            <w:r w:rsidRPr="00697C30">
              <w:t>(</w:t>
            </w:r>
            <w:proofErr w:type="spellStart"/>
            <w:r w:rsidRPr="00697C30">
              <w:t>ImGroup</w:t>
            </w:r>
            <w:proofErr w:type="spellEnd"/>
            <w:r w:rsidRPr="00697C30">
              <w:t xml:space="preserve"> </w:t>
            </w:r>
            <w:proofErr w:type="spellStart"/>
            <w:r w:rsidRPr="00697C30">
              <w:t>imGroup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629DBBC2" w14:textId="77777777" w:rsidR="00732B58" w:rsidRPr="00697C30" w:rsidRDefault="00732B58" w:rsidP="009D2189">
            <w:r w:rsidRPr="00697C30">
              <w:rPr>
                <w:rFonts w:hint="eastAsia"/>
              </w:rPr>
              <w:t>编辑群组信息</w:t>
            </w:r>
          </w:p>
        </w:tc>
      </w:tr>
      <w:tr w:rsidR="00732B58" w14:paraId="567B4B53" w14:textId="77777777" w:rsidTr="009D2189">
        <w:tc>
          <w:tcPr>
            <w:tcW w:w="5954" w:type="dxa"/>
          </w:tcPr>
          <w:p w14:paraId="1D054D44" w14:textId="77777777" w:rsidR="00732B58" w:rsidRDefault="00732B58" w:rsidP="009D2189">
            <w:r w:rsidRPr="00697C30">
              <w:t>Result</w:t>
            </w:r>
          </w:p>
          <w:p w14:paraId="6F71EE1C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deleteGroup</w:t>
            </w:r>
            <w:proofErr w:type="spellEnd"/>
          </w:p>
          <w:p w14:paraId="00C8A229" w14:textId="77777777" w:rsidR="00732B58" w:rsidRPr="00697C30" w:rsidRDefault="00732B58" w:rsidP="009D2189">
            <w:pPr>
              <w:ind w:firstLineChars="100" w:firstLine="210"/>
            </w:pPr>
            <w:r w:rsidRPr="00697C30">
              <w:t xml:space="preserve">(int </w:t>
            </w:r>
            <w:proofErr w:type="spellStart"/>
            <w:r w:rsidRPr="00697C30">
              <w:t>group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2C01A748" w14:textId="77777777" w:rsidR="00732B58" w:rsidRPr="00697C30" w:rsidRDefault="00732B58" w:rsidP="009D2189">
            <w:r w:rsidRPr="00697C30">
              <w:rPr>
                <w:rFonts w:hint="eastAsia"/>
              </w:rPr>
              <w:t>解散群组</w:t>
            </w:r>
          </w:p>
        </w:tc>
      </w:tr>
      <w:tr w:rsidR="00732B58" w14:paraId="4B5DD7E8" w14:textId="77777777" w:rsidTr="009D2189">
        <w:tc>
          <w:tcPr>
            <w:tcW w:w="5954" w:type="dxa"/>
          </w:tcPr>
          <w:p w14:paraId="53059025" w14:textId="77777777" w:rsidR="00732B58" w:rsidRDefault="00732B58" w:rsidP="009D2189">
            <w:r w:rsidRPr="00697C30">
              <w:t>Result</w:t>
            </w:r>
          </w:p>
          <w:p w14:paraId="1777CDA3" w14:textId="77777777" w:rsidR="00732B58" w:rsidRDefault="00732B58" w:rsidP="009D2189">
            <w:r w:rsidRPr="00697C30">
              <w:t xml:space="preserve"> </w:t>
            </w:r>
            <w:proofErr w:type="spellStart"/>
            <w:r w:rsidRPr="00697C30">
              <w:t>exitGroup</w:t>
            </w:r>
            <w:proofErr w:type="spellEnd"/>
          </w:p>
          <w:p w14:paraId="6A1892CC" w14:textId="77777777" w:rsidR="00732B58" w:rsidRPr="00697C30" w:rsidRDefault="00732B58" w:rsidP="009D2189">
            <w:pPr>
              <w:ind w:firstLineChars="100" w:firstLine="210"/>
            </w:pPr>
            <w:r w:rsidRPr="00697C30">
              <w:t xml:space="preserve">(int </w:t>
            </w:r>
            <w:proofErr w:type="spellStart"/>
            <w:r w:rsidRPr="00697C30">
              <w:t>userId</w:t>
            </w:r>
            <w:proofErr w:type="spellEnd"/>
            <w:r w:rsidRPr="00697C30">
              <w:t xml:space="preserve">, int </w:t>
            </w:r>
            <w:proofErr w:type="spellStart"/>
            <w:r w:rsidRPr="00697C30">
              <w:t>groupId</w:t>
            </w:r>
            <w:proofErr w:type="spellEnd"/>
            <w:r w:rsidRPr="00697C30">
              <w:t>);</w:t>
            </w:r>
          </w:p>
        </w:tc>
        <w:tc>
          <w:tcPr>
            <w:tcW w:w="4253" w:type="dxa"/>
          </w:tcPr>
          <w:p w14:paraId="4BC478DF" w14:textId="77777777" w:rsidR="00732B58" w:rsidRPr="00697C30" w:rsidRDefault="00732B58" w:rsidP="009D2189">
            <w:r w:rsidRPr="00697C30">
              <w:rPr>
                <w:rFonts w:hint="eastAsia"/>
              </w:rPr>
              <w:t>用户退出群组</w:t>
            </w:r>
          </w:p>
        </w:tc>
      </w:tr>
    </w:tbl>
    <w:p w14:paraId="6A30B167" w14:textId="77777777" w:rsidR="00732B58" w:rsidRDefault="00732B58" w:rsidP="00732B58"/>
    <w:p w14:paraId="69129940" w14:textId="77777777" w:rsidR="00732B58" w:rsidRDefault="00732B58" w:rsidP="00732B58"/>
    <w:p w14:paraId="098E2E7B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5D404300" w14:textId="77777777" w:rsidTr="009D2189">
        <w:tc>
          <w:tcPr>
            <w:tcW w:w="10207" w:type="dxa"/>
            <w:gridSpan w:val="2"/>
          </w:tcPr>
          <w:p w14:paraId="2E99CC52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F57CE3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LayimMessageBoxService</w:t>
            </w:r>
            <w:proofErr w:type="spellEnd"/>
          </w:p>
        </w:tc>
      </w:tr>
      <w:tr w:rsidR="00732B58" w14:paraId="66601FAE" w14:textId="77777777" w:rsidTr="009D2189">
        <w:tc>
          <w:tcPr>
            <w:tcW w:w="5954" w:type="dxa"/>
          </w:tcPr>
          <w:p w14:paraId="05572F58" w14:textId="77777777" w:rsidR="00732B58" w:rsidRDefault="00732B58" w:rsidP="009D2189">
            <w:r w:rsidRPr="00F57CE3">
              <w:t>int</w:t>
            </w:r>
          </w:p>
          <w:p w14:paraId="7CBFFC5C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addMessageBox</w:t>
            </w:r>
            <w:proofErr w:type="spellEnd"/>
          </w:p>
          <w:p w14:paraId="6C415ADE" w14:textId="77777777" w:rsidR="00732B58" w:rsidRPr="00C73FB5" w:rsidRDefault="00732B58" w:rsidP="009D2189">
            <w:pPr>
              <w:ind w:firstLineChars="100" w:firstLine="210"/>
            </w:pPr>
            <w:r w:rsidRPr="00F57CE3">
              <w:t>(</w:t>
            </w:r>
            <w:proofErr w:type="spellStart"/>
            <w:r w:rsidRPr="00F57CE3">
              <w:t>ImMsgbox</w:t>
            </w:r>
            <w:proofErr w:type="spellEnd"/>
            <w:r w:rsidRPr="00F57CE3">
              <w:t xml:space="preserve"> </w:t>
            </w:r>
            <w:proofErr w:type="spellStart"/>
            <w:r w:rsidRPr="00F57CE3">
              <w:t>imMsgbox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2247E3D2" w14:textId="77777777" w:rsidR="00732B58" w:rsidRDefault="00732B58" w:rsidP="009D2189">
            <w:r w:rsidRPr="00F57CE3">
              <w:rPr>
                <w:rFonts w:hint="eastAsia"/>
              </w:rPr>
              <w:t>添加一条消息盒子信息</w:t>
            </w:r>
          </w:p>
          <w:p w14:paraId="3AFBBBCB" w14:textId="77777777" w:rsidR="00732B58" w:rsidRDefault="00732B58" w:rsidP="009D2189">
            <w:r w:rsidRPr="00F57CE3">
              <w:t>@return 返回的是状态值 1-添加 2-更新</w:t>
            </w:r>
          </w:p>
        </w:tc>
      </w:tr>
      <w:tr w:rsidR="00732B58" w14:paraId="378BE0FA" w14:textId="77777777" w:rsidTr="009D2189">
        <w:tc>
          <w:tcPr>
            <w:tcW w:w="5954" w:type="dxa"/>
          </w:tcPr>
          <w:p w14:paraId="10AC3440" w14:textId="77777777" w:rsidR="00732B58" w:rsidRDefault="00732B58" w:rsidP="009D2189">
            <w:r w:rsidRPr="00F57CE3">
              <w:t>void</w:t>
            </w:r>
          </w:p>
          <w:p w14:paraId="395D2D27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addSystemMessageBox</w:t>
            </w:r>
            <w:proofErr w:type="spellEnd"/>
          </w:p>
          <w:p w14:paraId="469A09F5" w14:textId="77777777" w:rsidR="00732B58" w:rsidRPr="00F57CE3" w:rsidRDefault="00732B58" w:rsidP="009D2189">
            <w:pPr>
              <w:ind w:firstLineChars="100" w:firstLine="210"/>
            </w:pPr>
            <w:r w:rsidRPr="00F57CE3">
              <w:t xml:space="preserve">(int </w:t>
            </w:r>
            <w:proofErr w:type="spellStart"/>
            <w:r w:rsidRPr="00F57CE3">
              <w:t>userId</w:t>
            </w:r>
            <w:proofErr w:type="spellEnd"/>
            <w:r w:rsidRPr="00F57CE3">
              <w:t>, int type, String content);</w:t>
            </w:r>
          </w:p>
        </w:tc>
        <w:tc>
          <w:tcPr>
            <w:tcW w:w="4253" w:type="dxa"/>
          </w:tcPr>
          <w:p w14:paraId="1E7CDF36" w14:textId="77777777" w:rsidR="00732B58" w:rsidRPr="00F57CE3" w:rsidRDefault="00732B58" w:rsidP="009D2189">
            <w:r w:rsidRPr="00F57CE3">
              <w:rPr>
                <w:rFonts w:hint="eastAsia"/>
              </w:rPr>
              <w:t>添加一条系统消息信息</w:t>
            </w:r>
          </w:p>
        </w:tc>
      </w:tr>
      <w:tr w:rsidR="00732B58" w14:paraId="661D3DA5" w14:textId="77777777" w:rsidTr="009D2189">
        <w:tc>
          <w:tcPr>
            <w:tcW w:w="5954" w:type="dxa"/>
          </w:tcPr>
          <w:p w14:paraId="0C429FCE" w14:textId="77777777" w:rsidR="00732B58" w:rsidRDefault="00732B58" w:rsidP="009D2189">
            <w:r w:rsidRPr="00F57CE3">
              <w:t>void</w:t>
            </w:r>
          </w:p>
          <w:p w14:paraId="72F95229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updateMessageBox</w:t>
            </w:r>
            <w:proofErr w:type="spellEnd"/>
          </w:p>
          <w:p w14:paraId="61D1F52A" w14:textId="77777777" w:rsidR="00732B58" w:rsidRPr="00F57CE3" w:rsidRDefault="00732B58" w:rsidP="009D2189">
            <w:pPr>
              <w:ind w:firstLineChars="100" w:firstLine="210"/>
            </w:pPr>
            <w:r w:rsidRPr="00F57CE3">
              <w:t>(</w:t>
            </w:r>
            <w:proofErr w:type="spellStart"/>
            <w:r w:rsidRPr="00F57CE3">
              <w:t>ImMsgbox</w:t>
            </w:r>
            <w:proofErr w:type="spellEnd"/>
            <w:r w:rsidRPr="00F57CE3">
              <w:t xml:space="preserve"> </w:t>
            </w:r>
            <w:proofErr w:type="spellStart"/>
            <w:r w:rsidRPr="00F57CE3">
              <w:t>imMsgbox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4EB73947" w14:textId="77777777" w:rsidR="00732B58" w:rsidRPr="00F57CE3" w:rsidRDefault="00732B58" w:rsidP="009D2189">
            <w:r w:rsidRPr="00F57CE3">
              <w:rPr>
                <w:rFonts w:hint="eastAsia"/>
              </w:rPr>
              <w:t>更新消息盒子信息</w:t>
            </w:r>
          </w:p>
        </w:tc>
      </w:tr>
      <w:tr w:rsidR="00732B58" w14:paraId="7667383A" w14:textId="77777777" w:rsidTr="009D2189">
        <w:tc>
          <w:tcPr>
            <w:tcW w:w="5954" w:type="dxa"/>
          </w:tcPr>
          <w:p w14:paraId="0AD2CF84" w14:textId="77777777" w:rsidR="00732B58" w:rsidRDefault="00732B58" w:rsidP="009D2189">
            <w:pPr>
              <w:ind w:left="210" w:hangingChars="100" w:hanging="210"/>
            </w:pPr>
            <w:proofErr w:type="spellStart"/>
            <w:r w:rsidRPr="00F57CE3">
              <w:t>ImMsgboxExample</w:t>
            </w:r>
            <w:proofErr w:type="spellEnd"/>
          </w:p>
          <w:p w14:paraId="546FB5FF" w14:textId="77777777" w:rsidR="00732B58" w:rsidRDefault="00732B58" w:rsidP="009D2189">
            <w:pPr>
              <w:ind w:left="210" w:hangingChars="100" w:hanging="210"/>
            </w:pPr>
            <w:r w:rsidRPr="00F57CE3">
              <w:t xml:space="preserve"> </w:t>
            </w:r>
            <w:proofErr w:type="spellStart"/>
            <w:r w:rsidRPr="00F57CE3">
              <w:t>transformImMsgboxToImMsgboxExample</w:t>
            </w:r>
            <w:proofErr w:type="spellEnd"/>
          </w:p>
          <w:p w14:paraId="5CA5D692" w14:textId="77777777" w:rsidR="00732B58" w:rsidRPr="00F57CE3" w:rsidRDefault="00732B58" w:rsidP="009D2189">
            <w:pPr>
              <w:ind w:leftChars="100" w:left="210"/>
            </w:pPr>
            <w:r w:rsidRPr="00F57CE3">
              <w:t>(</w:t>
            </w:r>
            <w:proofErr w:type="spellStart"/>
            <w:r w:rsidRPr="00F57CE3">
              <w:t>ImMsgbox</w:t>
            </w:r>
            <w:proofErr w:type="spellEnd"/>
            <w:r w:rsidRPr="00F57CE3">
              <w:t xml:space="preserve"> </w:t>
            </w:r>
            <w:proofErr w:type="spellStart"/>
            <w:r w:rsidRPr="00F57CE3">
              <w:t>imMsgbox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61257E32" w14:textId="77777777" w:rsidR="00732B58" w:rsidRPr="00F57CE3" w:rsidRDefault="00732B58" w:rsidP="009D2189">
            <w:r w:rsidRPr="00F57CE3">
              <w:rPr>
                <w:rFonts w:hint="eastAsia"/>
              </w:rPr>
              <w:t>将消息盒子对象转换为查询模板对象</w:t>
            </w:r>
          </w:p>
        </w:tc>
      </w:tr>
      <w:tr w:rsidR="00732B58" w14:paraId="0EC408BA" w14:textId="77777777" w:rsidTr="009D2189">
        <w:tc>
          <w:tcPr>
            <w:tcW w:w="5954" w:type="dxa"/>
          </w:tcPr>
          <w:p w14:paraId="70E4F0C5" w14:textId="77777777" w:rsidR="00732B58" w:rsidRDefault="00732B58" w:rsidP="009D2189">
            <w:r w:rsidRPr="00F57CE3">
              <w:t>List&lt;</w:t>
            </w:r>
            <w:proofErr w:type="spellStart"/>
            <w:r w:rsidRPr="00F57CE3">
              <w:t>ImMsgbox</w:t>
            </w:r>
            <w:proofErr w:type="spellEnd"/>
            <w:r w:rsidRPr="00F57CE3">
              <w:t>&gt;</w:t>
            </w:r>
          </w:p>
          <w:p w14:paraId="19F59E65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selectImMsgboxs</w:t>
            </w:r>
            <w:proofErr w:type="spellEnd"/>
          </w:p>
          <w:p w14:paraId="7ECA40A9" w14:textId="77777777" w:rsidR="00732B58" w:rsidRDefault="00732B58" w:rsidP="009D2189">
            <w:pPr>
              <w:ind w:firstLineChars="100" w:firstLine="210"/>
            </w:pPr>
            <w:r w:rsidRPr="00F57CE3">
              <w:t>(</w:t>
            </w:r>
            <w:proofErr w:type="spellStart"/>
            <w:r w:rsidRPr="00F57CE3">
              <w:t>ImMsgboxExample</w:t>
            </w:r>
            <w:proofErr w:type="spellEnd"/>
            <w:r w:rsidRPr="00F57CE3">
              <w:t xml:space="preserve"> </w:t>
            </w:r>
            <w:proofErr w:type="spellStart"/>
            <w:r w:rsidRPr="00F57CE3">
              <w:t>imMsgboxExample</w:t>
            </w:r>
            <w:proofErr w:type="spellEnd"/>
            <w:r w:rsidRPr="00F57CE3">
              <w:t>,</w:t>
            </w:r>
          </w:p>
          <w:p w14:paraId="301F8789" w14:textId="77777777" w:rsidR="00732B58" w:rsidRDefault="00732B58" w:rsidP="009D2189">
            <w:pPr>
              <w:ind w:firstLineChars="100" w:firstLine="210"/>
            </w:pPr>
            <w:r w:rsidRPr="00F57CE3">
              <w:t xml:space="preserve">Integer </w:t>
            </w:r>
            <w:proofErr w:type="spellStart"/>
            <w:r w:rsidRPr="00F57CE3">
              <w:t>currentPage</w:t>
            </w:r>
            <w:proofErr w:type="spellEnd"/>
            <w:r w:rsidRPr="00F57CE3">
              <w:t xml:space="preserve">, </w:t>
            </w:r>
          </w:p>
          <w:p w14:paraId="449F5B3A" w14:textId="77777777" w:rsidR="00732B58" w:rsidRPr="00F57CE3" w:rsidRDefault="00732B58" w:rsidP="009D2189">
            <w:pPr>
              <w:ind w:firstLineChars="100" w:firstLine="210"/>
            </w:pPr>
            <w:r w:rsidRPr="00F57CE3">
              <w:t xml:space="preserve">Integer </w:t>
            </w:r>
            <w:proofErr w:type="spellStart"/>
            <w:r w:rsidRPr="00F57CE3">
              <w:t>pageSize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307B8C59" w14:textId="77777777" w:rsidR="00732B58" w:rsidRPr="00F57CE3" w:rsidRDefault="00732B58" w:rsidP="009D2189">
            <w:r w:rsidRPr="00F57CE3">
              <w:rPr>
                <w:rFonts w:hint="eastAsia"/>
              </w:rPr>
              <w:t>根据查询模板对象进行查询</w:t>
            </w:r>
          </w:p>
        </w:tc>
      </w:tr>
      <w:tr w:rsidR="00732B58" w14:paraId="7153840A" w14:textId="77777777" w:rsidTr="009D2189">
        <w:tc>
          <w:tcPr>
            <w:tcW w:w="5954" w:type="dxa"/>
          </w:tcPr>
          <w:p w14:paraId="118F8B9C" w14:textId="77777777" w:rsidR="00732B58" w:rsidRDefault="00732B58" w:rsidP="009D2189">
            <w:r w:rsidRPr="00F57CE3">
              <w:t>Integer</w:t>
            </w:r>
          </w:p>
          <w:p w14:paraId="4AEB9073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countImMsgboxs</w:t>
            </w:r>
            <w:proofErr w:type="spellEnd"/>
          </w:p>
          <w:p w14:paraId="4A116F22" w14:textId="77777777" w:rsidR="00732B58" w:rsidRPr="00F57CE3" w:rsidRDefault="00732B58" w:rsidP="009D2189">
            <w:pPr>
              <w:ind w:firstLineChars="100" w:firstLine="210"/>
            </w:pPr>
            <w:r w:rsidRPr="00F57CE3">
              <w:lastRenderedPageBreak/>
              <w:t>(</w:t>
            </w:r>
            <w:proofErr w:type="spellStart"/>
            <w:r w:rsidRPr="00F57CE3">
              <w:t>ImMsgboxExample</w:t>
            </w:r>
            <w:proofErr w:type="spellEnd"/>
            <w:r w:rsidRPr="00F57CE3">
              <w:t xml:space="preserve"> </w:t>
            </w:r>
            <w:proofErr w:type="spellStart"/>
            <w:r w:rsidRPr="00F57CE3">
              <w:t>imMsgboxExample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19E13FA6" w14:textId="77777777" w:rsidR="00732B58" w:rsidRPr="00F57CE3" w:rsidRDefault="00732B58" w:rsidP="009D2189">
            <w:pPr>
              <w:tabs>
                <w:tab w:val="left" w:pos="751"/>
                <w:tab w:val="left" w:pos="3206"/>
              </w:tabs>
            </w:pPr>
            <w:r w:rsidRPr="00F57CE3">
              <w:rPr>
                <w:rFonts w:hint="eastAsia"/>
              </w:rPr>
              <w:lastRenderedPageBreak/>
              <w:t>根据查询模板对象进行统计</w:t>
            </w:r>
            <w:r>
              <w:tab/>
            </w:r>
          </w:p>
        </w:tc>
      </w:tr>
      <w:tr w:rsidR="00732B58" w14:paraId="3ABE122F" w14:textId="77777777" w:rsidTr="009D2189">
        <w:tc>
          <w:tcPr>
            <w:tcW w:w="5954" w:type="dxa"/>
          </w:tcPr>
          <w:p w14:paraId="2BFD7170" w14:textId="77777777" w:rsidR="00732B58" w:rsidRDefault="00732B58" w:rsidP="009D2189">
            <w:r w:rsidRPr="00F57CE3">
              <w:t>void</w:t>
            </w:r>
          </w:p>
          <w:p w14:paraId="34F5AEA1" w14:textId="77777777" w:rsidR="00732B58" w:rsidRPr="00F57CE3" w:rsidRDefault="00732B58" w:rsidP="009D2189">
            <w:r w:rsidRPr="00F57CE3">
              <w:t xml:space="preserve"> </w:t>
            </w:r>
            <w:proofErr w:type="spellStart"/>
            <w:r w:rsidRPr="00F57CE3">
              <w:t>updateImMsgboxImRead</w:t>
            </w:r>
            <w:proofErr w:type="spellEnd"/>
            <w:r w:rsidRPr="00F57CE3">
              <w:t xml:space="preserve">(int </w:t>
            </w:r>
            <w:proofErr w:type="spellStart"/>
            <w:r w:rsidRPr="00F57CE3">
              <w:t>imMsgboxId</w:t>
            </w:r>
            <w:proofErr w:type="spellEnd"/>
            <w:r w:rsidRPr="00F57CE3">
              <w:t>, int status);</w:t>
            </w:r>
          </w:p>
        </w:tc>
        <w:tc>
          <w:tcPr>
            <w:tcW w:w="4253" w:type="dxa"/>
          </w:tcPr>
          <w:p w14:paraId="50392144" w14:textId="77777777" w:rsidR="00732B58" w:rsidRPr="00F57CE3" w:rsidRDefault="00732B58" w:rsidP="009D2189">
            <w:pPr>
              <w:tabs>
                <w:tab w:val="left" w:pos="751"/>
                <w:tab w:val="left" w:pos="3206"/>
              </w:tabs>
            </w:pPr>
            <w:r w:rsidRPr="00F57CE3">
              <w:rPr>
                <w:rFonts w:hint="eastAsia"/>
              </w:rPr>
              <w:t>更新消息盒子状态</w:t>
            </w:r>
          </w:p>
        </w:tc>
      </w:tr>
      <w:tr w:rsidR="00732B58" w14:paraId="61062167" w14:textId="77777777" w:rsidTr="009D2189">
        <w:tc>
          <w:tcPr>
            <w:tcW w:w="5954" w:type="dxa"/>
          </w:tcPr>
          <w:p w14:paraId="28CC5ECE" w14:textId="77777777" w:rsidR="00732B58" w:rsidRDefault="00732B58" w:rsidP="009D2189">
            <w:r w:rsidRPr="00F57CE3">
              <w:t>void</w:t>
            </w:r>
          </w:p>
          <w:p w14:paraId="435DD47C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updateAddFriendMsgboxRead</w:t>
            </w:r>
            <w:proofErr w:type="spellEnd"/>
          </w:p>
          <w:p w14:paraId="01AD761D" w14:textId="77777777" w:rsidR="00732B58" w:rsidRPr="00F57CE3" w:rsidRDefault="00732B58" w:rsidP="009D2189">
            <w:pPr>
              <w:ind w:firstLineChars="100" w:firstLine="210"/>
            </w:pPr>
            <w:r w:rsidRPr="00F57CE3">
              <w:t xml:space="preserve">(int </w:t>
            </w:r>
            <w:proofErr w:type="spellStart"/>
            <w:r w:rsidRPr="00F57CE3">
              <w:t>userId</w:t>
            </w:r>
            <w:proofErr w:type="spellEnd"/>
            <w:r w:rsidRPr="00F57CE3">
              <w:t xml:space="preserve">, int </w:t>
            </w:r>
            <w:proofErr w:type="spellStart"/>
            <w:r w:rsidRPr="00F57CE3">
              <w:t>fromId</w:t>
            </w:r>
            <w:proofErr w:type="spellEnd"/>
            <w:r w:rsidRPr="00F57CE3">
              <w:t xml:space="preserve">, int </w:t>
            </w:r>
            <w:proofErr w:type="spellStart"/>
            <w:r w:rsidRPr="00F57CE3">
              <w:t>readStatus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7698DA93" w14:textId="77777777" w:rsidR="00732B58" w:rsidRPr="00F57CE3" w:rsidRDefault="00732B58" w:rsidP="009D2189">
            <w:pPr>
              <w:tabs>
                <w:tab w:val="left" w:pos="751"/>
                <w:tab w:val="left" w:pos="3206"/>
              </w:tabs>
            </w:pPr>
            <w:r w:rsidRPr="00F57CE3">
              <w:rPr>
                <w:rFonts w:hint="eastAsia"/>
              </w:rPr>
              <w:t>更新添加好友消息盒子状态</w:t>
            </w:r>
          </w:p>
        </w:tc>
      </w:tr>
      <w:tr w:rsidR="00732B58" w14:paraId="6546B03D" w14:textId="77777777" w:rsidTr="009D2189">
        <w:tc>
          <w:tcPr>
            <w:tcW w:w="5954" w:type="dxa"/>
          </w:tcPr>
          <w:p w14:paraId="433C61D5" w14:textId="77777777" w:rsidR="00732B58" w:rsidRDefault="00732B58" w:rsidP="009D2189">
            <w:r w:rsidRPr="00F57CE3">
              <w:t>void</w:t>
            </w:r>
          </w:p>
          <w:p w14:paraId="7E81F40E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updateAllSystemMessageRead</w:t>
            </w:r>
            <w:proofErr w:type="spellEnd"/>
          </w:p>
          <w:p w14:paraId="5A7CA875" w14:textId="77777777" w:rsidR="00732B58" w:rsidRPr="00F57CE3" w:rsidRDefault="00732B58" w:rsidP="009D2189">
            <w:pPr>
              <w:ind w:firstLineChars="100" w:firstLine="210"/>
            </w:pPr>
            <w:r w:rsidRPr="00F57CE3">
              <w:t xml:space="preserve">(int </w:t>
            </w:r>
            <w:proofErr w:type="spellStart"/>
            <w:r w:rsidRPr="00F57CE3">
              <w:t>userId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7B577594" w14:textId="77777777" w:rsidR="00732B58" w:rsidRPr="00F57CE3" w:rsidRDefault="00732B58" w:rsidP="009D2189">
            <w:pPr>
              <w:tabs>
                <w:tab w:val="left" w:pos="751"/>
                <w:tab w:val="left" w:pos="3206"/>
              </w:tabs>
            </w:pPr>
            <w:r w:rsidRPr="00F57CE3">
              <w:rPr>
                <w:rFonts w:hint="eastAsia"/>
              </w:rPr>
              <w:t>更新用户所有系统消息状态为已读</w:t>
            </w:r>
          </w:p>
        </w:tc>
      </w:tr>
      <w:tr w:rsidR="00732B58" w14:paraId="3BA48202" w14:textId="77777777" w:rsidTr="009D2189">
        <w:tc>
          <w:tcPr>
            <w:tcW w:w="5954" w:type="dxa"/>
          </w:tcPr>
          <w:p w14:paraId="63E40F91" w14:textId="77777777" w:rsidR="00732B58" w:rsidRDefault="00732B58" w:rsidP="009D2189">
            <w:proofErr w:type="spellStart"/>
            <w:r w:rsidRPr="00F57CE3">
              <w:t>ImMsgbox</w:t>
            </w:r>
            <w:proofErr w:type="spellEnd"/>
          </w:p>
          <w:p w14:paraId="3F360DBC" w14:textId="77777777" w:rsidR="00732B58" w:rsidRDefault="00732B58" w:rsidP="009D2189">
            <w:r w:rsidRPr="00F57CE3">
              <w:t xml:space="preserve"> </w:t>
            </w:r>
            <w:proofErr w:type="spellStart"/>
            <w:r w:rsidRPr="00F57CE3">
              <w:t>getImMsgboxById</w:t>
            </w:r>
            <w:proofErr w:type="spellEnd"/>
          </w:p>
          <w:p w14:paraId="17B9B9E5" w14:textId="77777777" w:rsidR="00732B58" w:rsidRPr="00F57CE3" w:rsidRDefault="00732B58" w:rsidP="009D2189">
            <w:pPr>
              <w:ind w:firstLineChars="100" w:firstLine="210"/>
            </w:pPr>
            <w:r w:rsidRPr="00F57CE3">
              <w:t xml:space="preserve">(int </w:t>
            </w:r>
            <w:proofErr w:type="spellStart"/>
            <w:r w:rsidRPr="00F57CE3">
              <w:t>imMsgBoxId</w:t>
            </w:r>
            <w:proofErr w:type="spellEnd"/>
            <w:r w:rsidRPr="00F57CE3">
              <w:t>);</w:t>
            </w:r>
          </w:p>
        </w:tc>
        <w:tc>
          <w:tcPr>
            <w:tcW w:w="4253" w:type="dxa"/>
          </w:tcPr>
          <w:p w14:paraId="4B1D3C70" w14:textId="77777777" w:rsidR="00732B58" w:rsidRPr="00F57CE3" w:rsidRDefault="00732B58" w:rsidP="009D2189">
            <w:pPr>
              <w:tabs>
                <w:tab w:val="left" w:pos="751"/>
                <w:tab w:val="left" w:pos="3206"/>
              </w:tabs>
            </w:pPr>
            <w:r w:rsidRPr="00F57CE3">
              <w:rPr>
                <w:rFonts w:hint="eastAsia"/>
              </w:rPr>
              <w:t>根据消息盒子</w:t>
            </w:r>
            <w:r w:rsidRPr="00F57CE3">
              <w:t>Id获取消息盒子消息</w:t>
            </w:r>
          </w:p>
        </w:tc>
      </w:tr>
    </w:tbl>
    <w:p w14:paraId="311C6117" w14:textId="77777777" w:rsidR="00732B58" w:rsidRDefault="00732B58" w:rsidP="00732B58"/>
    <w:p w14:paraId="28C58B72" w14:textId="77777777" w:rsidR="00732B58" w:rsidRDefault="00732B58" w:rsidP="00732B58"/>
    <w:p w14:paraId="3D8350F5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445F5FA9" w14:textId="77777777" w:rsidTr="009D2189">
        <w:tc>
          <w:tcPr>
            <w:tcW w:w="10207" w:type="dxa"/>
            <w:gridSpan w:val="2"/>
          </w:tcPr>
          <w:p w14:paraId="71C597D9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6A621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LayimService</w:t>
            </w:r>
            <w:proofErr w:type="spellEnd"/>
          </w:p>
        </w:tc>
      </w:tr>
      <w:tr w:rsidR="00732B58" w14:paraId="668ED98A" w14:textId="77777777" w:rsidTr="009D2189">
        <w:tc>
          <w:tcPr>
            <w:tcW w:w="5954" w:type="dxa"/>
          </w:tcPr>
          <w:p w14:paraId="19E5ABBE" w14:textId="77777777" w:rsidR="00732B58" w:rsidRDefault="00732B58" w:rsidP="009D2189">
            <w:proofErr w:type="spellStart"/>
            <w:r w:rsidRPr="006A621D">
              <w:t>LayimInitResult</w:t>
            </w:r>
            <w:proofErr w:type="spellEnd"/>
          </w:p>
          <w:p w14:paraId="1AFA473B" w14:textId="77777777" w:rsidR="00732B58" w:rsidRDefault="00732B58" w:rsidP="009D2189">
            <w:r w:rsidRPr="006A621D">
              <w:t xml:space="preserve"> </w:t>
            </w:r>
            <w:proofErr w:type="spellStart"/>
            <w:r w:rsidRPr="006A621D">
              <w:t>getLayImInitResult</w:t>
            </w:r>
            <w:proofErr w:type="spellEnd"/>
          </w:p>
          <w:p w14:paraId="0E8B668C" w14:textId="77777777" w:rsidR="00732B58" w:rsidRPr="00C73FB5" w:rsidRDefault="00732B58" w:rsidP="009D2189">
            <w:pPr>
              <w:ind w:firstLineChars="100" w:firstLine="210"/>
            </w:pPr>
            <w:r w:rsidRPr="006A621D">
              <w:t xml:space="preserve">(Integer </w:t>
            </w:r>
            <w:proofErr w:type="spellStart"/>
            <w:r w:rsidRPr="006A621D">
              <w:t>userId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14E9C09C" w14:textId="77777777" w:rsidR="00732B58" w:rsidRDefault="00732B58" w:rsidP="009D2189">
            <w:r w:rsidRPr="006A621D">
              <w:rPr>
                <w:rFonts w:hint="eastAsia"/>
              </w:rPr>
              <w:t>获取</w:t>
            </w:r>
            <w:proofErr w:type="spellStart"/>
            <w:r w:rsidRPr="006A621D">
              <w:t>LayIM</w:t>
            </w:r>
            <w:proofErr w:type="spellEnd"/>
            <w:r w:rsidRPr="006A621D">
              <w:t>初始化信息</w:t>
            </w:r>
          </w:p>
        </w:tc>
      </w:tr>
      <w:tr w:rsidR="00732B58" w14:paraId="67F91585" w14:textId="77777777" w:rsidTr="009D2189">
        <w:tc>
          <w:tcPr>
            <w:tcW w:w="5954" w:type="dxa"/>
          </w:tcPr>
          <w:p w14:paraId="113C7E2B" w14:textId="77777777" w:rsidR="00732B58" w:rsidRDefault="00732B58" w:rsidP="009D2189">
            <w:proofErr w:type="spellStart"/>
            <w:r w:rsidRPr="006A621D">
              <w:t>LayimChatMessageResult</w:t>
            </w:r>
            <w:proofErr w:type="spellEnd"/>
          </w:p>
          <w:p w14:paraId="58C0F4D6" w14:textId="77777777" w:rsidR="00732B58" w:rsidRDefault="00732B58" w:rsidP="009D2189">
            <w:r w:rsidRPr="006A621D">
              <w:t xml:space="preserve"> </w:t>
            </w:r>
            <w:proofErr w:type="spellStart"/>
            <w:r w:rsidRPr="006A621D">
              <w:t>getUserState</w:t>
            </w:r>
            <w:proofErr w:type="spellEnd"/>
          </w:p>
          <w:p w14:paraId="7D7D9EF0" w14:textId="77777777" w:rsidR="00732B58" w:rsidRPr="006A621D" w:rsidRDefault="00732B58" w:rsidP="009D2189">
            <w:pPr>
              <w:ind w:firstLineChars="100" w:firstLine="210"/>
            </w:pPr>
            <w:r w:rsidRPr="006A621D">
              <w:t xml:space="preserve">(int </w:t>
            </w:r>
            <w:proofErr w:type="spellStart"/>
            <w:r w:rsidRPr="006A621D">
              <w:t>userId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57475E4A" w14:textId="77777777" w:rsidR="00732B58" w:rsidRPr="006A621D" w:rsidRDefault="00732B58" w:rsidP="009D2189">
            <w:pPr>
              <w:tabs>
                <w:tab w:val="left" w:pos="851"/>
              </w:tabs>
            </w:pPr>
            <w:r w:rsidRPr="006A621D">
              <w:rPr>
                <w:rFonts w:hint="eastAsia"/>
              </w:rPr>
              <w:t>获取用户登录状态</w:t>
            </w:r>
          </w:p>
        </w:tc>
      </w:tr>
    </w:tbl>
    <w:p w14:paraId="59BB8AF2" w14:textId="77777777" w:rsidR="00732B58" w:rsidRDefault="00732B58" w:rsidP="00732B58"/>
    <w:p w14:paraId="0ACE5AE1" w14:textId="77777777" w:rsidR="00732B58" w:rsidRDefault="00732B58" w:rsidP="00732B58"/>
    <w:p w14:paraId="298131F9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6FFFABC5" w14:textId="77777777" w:rsidTr="009D2189">
        <w:tc>
          <w:tcPr>
            <w:tcW w:w="10207" w:type="dxa"/>
            <w:gridSpan w:val="2"/>
          </w:tcPr>
          <w:p w14:paraId="5C66D4D4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6A621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SuperService</w:t>
            </w:r>
            <w:proofErr w:type="spellEnd"/>
          </w:p>
        </w:tc>
      </w:tr>
      <w:tr w:rsidR="00732B58" w14:paraId="3F4DF7D2" w14:textId="77777777" w:rsidTr="009D2189">
        <w:tc>
          <w:tcPr>
            <w:tcW w:w="5954" w:type="dxa"/>
          </w:tcPr>
          <w:p w14:paraId="3E6D8DD7" w14:textId="77777777" w:rsidR="00732B58" w:rsidRDefault="00732B58" w:rsidP="009D2189">
            <w:proofErr w:type="spellStart"/>
            <w:r w:rsidRPr="006A621D">
              <w:t>AfUserExample</w:t>
            </w:r>
            <w:proofErr w:type="spellEnd"/>
          </w:p>
          <w:p w14:paraId="0BE752E4" w14:textId="77777777" w:rsidR="00732B58" w:rsidRDefault="00732B58" w:rsidP="009D2189">
            <w:r w:rsidRPr="006A621D">
              <w:t xml:space="preserve"> </w:t>
            </w:r>
            <w:proofErr w:type="spellStart"/>
            <w:r w:rsidRPr="006A621D">
              <w:t>transfromAfUserToAfUserExample</w:t>
            </w:r>
            <w:proofErr w:type="spellEnd"/>
          </w:p>
          <w:p w14:paraId="4463A9E1" w14:textId="77777777" w:rsidR="00732B58" w:rsidRPr="00C73FB5" w:rsidRDefault="00732B58" w:rsidP="009D2189">
            <w:pPr>
              <w:ind w:firstLineChars="100" w:firstLine="210"/>
            </w:pPr>
            <w:r w:rsidRPr="006A621D">
              <w:t>(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3E78E74B" w14:textId="77777777" w:rsidR="00732B58" w:rsidRDefault="00732B58" w:rsidP="009D2189">
            <w:r w:rsidRPr="006A621D">
              <w:rPr>
                <w:rFonts w:hint="eastAsia"/>
              </w:rPr>
              <w:t>将用户对象转换为查询模板对象</w:t>
            </w:r>
          </w:p>
        </w:tc>
      </w:tr>
      <w:tr w:rsidR="00732B58" w14:paraId="04563D32" w14:textId="77777777" w:rsidTr="009D2189">
        <w:tc>
          <w:tcPr>
            <w:tcW w:w="5954" w:type="dxa"/>
          </w:tcPr>
          <w:p w14:paraId="2D290962" w14:textId="77777777" w:rsidR="00732B58" w:rsidRDefault="00732B58" w:rsidP="009D2189">
            <w:r w:rsidRPr="006A621D">
              <w:t>List&lt;</w:t>
            </w:r>
            <w:proofErr w:type="spellStart"/>
            <w:r w:rsidRPr="006A621D">
              <w:t>AfUser</w:t>
            </w:r>
            <w:proofErr w:type="spellEnd"/>
            <w:r w:rsidRPr="006A621D">
              <w:t>&gt;</w:t>
            </w:r>
          </w:p>
          <w:p w14:paraId="1A59C321" w14:textId="77777777" w:rsidR="00732B58" w:rsidRDefault="00732B58" w:rsidP="009D2189">
            <w:r w:rsidRPr="006A621D">
              <w:t xml:space="preserve"> </w:t>
            </w:r>
            <w:proofErr w:type="spellStart"/>
            <w:r w:rsidRPr="006A621D">
              <w:t>selectAfUsers</w:t>
            </w:r>
            <w:proofErr w:type="spellEnd"/>
          </w:p>
          <w:p w14:paraId="009F8A41" w14:textId="77777777" w:rsidR="00732B58" w:rsidRPr="006A621D" w:rsidRDefault="00732B58" w:rsidP="009D2189">
            <w:pPr>
              <w:ind w:firstLineChars="100" w:firstLine="210"/>
            </w:pPr>
            <w:r w:rsidRPr="006A621D">
              <w:t>(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, Integer </w:t>
            </w:r>
            <w:proofErr w:type="spellStart"/>
            <w:r w:rsidRPr="006A621D">
              <w:t>currentPage</w:t>
            </w:r>
            <w:proofErr w:type="spellEnd"/>
            <w:r w:rsidRPr="006A621D">
              <w:t xml:space="preserve">, Integer </w:t>
            </w:r>
            <w:proofErr w:type="spellStart"/>
            <w:r w:rsidRPr="006A621D">
              <w:t>pageSize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03879B1C" w14:textId="77777777" w:rsidR="00732B58" w:rsidRPr="006A621D" w:rsidRDefault="00732B58" w:rsidP="009D2189">
            <w:r w:rsidRPr="006A621D">
              <w:rPr>
                <w:rFonts w:hint="eastAsia"/>
              </w:rPr>
              <w:t>根据查询模板对象查询对象</w:t>
            </w:r>
          </w:p>
        </w:tc>
      </w:tr>
      <w:tr w:rsidR="00732B58" w14:paraId="7E592BB6" w14:textId="77777777" w:rsidTr="009D2189">
        <w:tc>
          <w:tcPr>
            <w:tcW w:w="5954" w:type="dxa"/>
          </w:tcPr>
          <w:p w14:paraId="7B7652BA" w14:textId="77777777" w:rsidR="00732B58" w:rsidRDefault="00732B58" w:rsidP="009D2189">
            <w:r w:rsidRPr="006A621D">
              <w:t>List&lt;</w:t>
            </w:r>
            <w:proofErr w:type="spellStart"/>
            <w:r w:rsidRPr="006A621D">
              <w:t>AfUser</w:t>
            </w:r>
            <w:proofErr w:type="spellEnd"/>
            <w:r w:rsidRPr="006A621D">
              <w:t>&gt;</w:t>
            </w:r>
          </w:p>
          <w:p w14:paraId="0550A6E8" w14:textId="77777777" w:rsidR="00732B58" w:rsidRDefault="00732B58" w:rsidP="009D2189">
            <w:r w:rsidRPr="006A621D">
              <w:t xml:space="preserve"> </w:t>
            </w:r>
            <w:proofErr w:type="spellStart"/>
            <w:r w:rsidRPr="006A621D">
              <w:t>selectAfUsers</w:t>
            </w:r>
            <w:proofErr w:type="spellEnd"/>
          </w:p>
          <w:p w14:paraId="021FC191" w14:textId="77777777" w:rsidR="00732B58" w:rsidRDefault="00732B58" w:rsidP="009D2189">
            <w:pPr>
              <w:ind w:firstLineChars="100" w:firstLine="210"/>
            </w:pPr>
            <w:r w:rsidRPr="006A621D">
              <w:t>(</w:t>
            </w:r>
            <w:proofErr w:type="spellStart"/>
            <w:r w:rsidRPr="006A621D">
              <w:t>AfUserExample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Example</w:t>
            </w:r>
            <w:proofErr w:type="spellEnd"/>
            <w:r w:rsidRPr="006A621D">
              <w:t xml:space="preserve">, </w:t>
            </w:r>
          </w:p>
          <w:p w14:paraId="17517C65" w14:textId="77777777" w:rsidR="00732B58" w:rsidRDefault="00732B58" w:rsidP="009D2189">
            <w:pPr>
              <w:ind w:firstLineChars="100" w:firstLine="210"/>
            </w:pPr>
            <w:r w:rsidRPr="006A621D">
              <w:t xml:space="preserve">Integer </w:t>
            </w:r>
            <w:proofErr w:type="spellStart"/>
            <w:r w:rsidRPr="006A621D">
              <w:t>currentPage</w:t>
            </w:r>
            <w:proofErr w:type="spellEnd"/>
            <w:r w:rsidRPr="006A621D">
              <w:t>,</w:t>
            </w:r>
          </w:p>
          <w:p w14:paraId="2C1DE252" w14:textId="77777777" w:rsidR="00732B58" w:rsidRPr="006A621D" w:rsidRDefault="00732B58" w:rsidP="009D2189">
            <w:pPr>
              <w:ind w:firstLineChars="100" w:firstLine="210"/>
            </w:pPr>
            <w:r w:rsidRPr="006A621D">
              <w:t xml:space="preserve">Integer </w:t>
            </w:r>
            <w:proofErr w:type="spellStart"/>
            <w:r w:rsidRPr="006A621D">
              <w:t>pageSize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1180340A" w14:textId="77777777" w:rsidR="00732B58" w:rsidRPr="006A621D" w:rsidRDefault="00732B58" w:rsidP="009D2189">
            <w:r w:rsidRPr="006A621D">
              <w:rPr>
                <w:rFonts w:hint="eastAsia"/>
              </w:rPr>
              <w:t>根据查询模板对象查询对象</w:t>
            </w:r>
          </w:p>
        </w:tc>
      </w:tr>
      <w:tr w:rsidR="00732B58" w14:paraId="4F0996C7" w14:textId="77777777" w:rsidTr="009D2189">
        <w:tc>
          <w:tcPr>
            <w:tcW w:w="5954" w:type="dxa"/>
          </w:tcPr>
          <w:p w14:paraId="3DEEDB48" w14:textId="77777777" w:rsidR="00732B58" w:rsidRPr="006A621D" w:rsidRDefault="00732B58" w:rsidP="009D2189">
            <w:r w:rsidRPr="006A621D">
              <w:t xml:space="preserve">int </w:t>
            </w:r>
            <w:proofErr w:type="spellStart"/>
            <w:r w:rsidRPr="006A621D">
              <w:t>countAfUsers</w:t>
            </w:r>
            <w:proofErr w:type="spellEnd"/>
            <w:r w:rsidRPr="006A621D">
              <w:t>(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0F5F1DDE" w14:textId="77777777" w:rsidR="00732B58" w:rsidRPr="006A621D" w:rsidRDefault="00732B58" w:rsidP="009D2189">
            <w:r w:rsidRPr="006A621D">
              <w:rPr>
                <w:rFonts w:hint="eastAsia"/>
              </w:rPr>
              <w:t>根据查询模板对象统计条数</w:t>
            </w:r>
          </w:p>
        </w:tc>
      </w:tr>
      <w:tr w:rsidR="00732B58" w14:paraId="74C44BD2" w14:textId="77777777" w:rsidTr="009D2189">
        <w:tc>
          <w:tcPr>
            <w:tcW w:w="5954" w:type="dxa"/>
          </w:tcPr>
          <w:p w14:paraId="3DEA34EC" w14:textId="77777777" w:rsidR="00732B58" w:rsidRPr="006A621D" w:rsidRDefault="00732B58" w:rsidP="009D2189">
            <w:r w:rsidRPr="006A621D">
              <w:t xml:space="preserve">int </w:t>
            </w:r>
            <w:proofErr w:type="spellStart"/>
            <w:r w:rsidRPr="006A621D">
              <w:t>countAfUsers</w:t>
            </w:r>
            <w:proofErr w:type="spellEnd"/>
            <w:r w:rsidRPr="006A621D">
              <w:t>(</w:t>
            </w:r>
            <w:proofErr w:type="spellStart"/>
            <w:r w:rsidRPr="006A621D">
              <w:t>AfUserExample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Example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5CFD1966" w14:textId="77777777" w:rsidR="00732B58" w:rsidRPr="006A621D" w:rsidRDefault="00732B58" w:rsidP="009D2189">
            <w:r w:rsidRPr="006A621D">
              <w:rPr>
                <w:rFonts w:hint="eastAsia"/>
              </w:rPr>
              <w:t>根据查询模板对象统计条数</w:t>
            </w:r>
          </w:p>
        </w:tc>
      </w:tr>
      <w:tr w:rsidR="00732B58" w14:paraId="24B79103" w14:textId="77777777" w:rsidTr="009D2189">
        <w:tc>
          <w:tcPr>
            <w:tcW w:w="5954" w:type="dxa"/>
          </w:tcPr>
          <w:p w14:paraId="299DBB77" w14:textId="77777777" w:rsidR="00732B58" w:rsidRPr="006A621D" w:rsidRDefault="00732B58" w:rsidP="009D2189"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Id</w:t>
            </w:r>
            <w:proofErr w:type="spellEnd"/>
            <w:r w:rsidRPr="006A621D">
              <w:t xml:space="preserve">(int </w:t>
            </w:r>
            <w:proofErr w:type="spellStart"/>
            <w:r w:rsidRPr="006A621D">
              <w:t>userId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232D8798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根据</w:t>
            </w:r>
            <w:proofErr w:type="spellStart"/>
            <w:r w:rsidRPr="006A621D">
              <w:t>userId</w:t>
            </w:r>
            <w:proofErr w:type="spellEnd"/>
            <w:r w:rsidRPr="006A621D">
              <w:t>获取用户</w:t>
            </w:r>
          </w:p>
        </w:tc>
      </w:tr>
      <w:tr w:rsidR="00732B58" w14:paraId="69EF36B1" w14:textId="77777777" w:rsidTr="009D2189">
        <w:tc>
          <w:tcPr>
            <w:tcW w:w="5954" w:type="dxa"/>
          </w:tcPr>
          <w:p w14:paraId="3142DBCF" w14:textId="77777777" w:rsidR="00732B58" w:rsidRPr="006A621D" w:rsidRDefault="00732B58" w:rsidP="009D2189"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Phone</w:t>
            </w:r>
            <w:proofErr w:type="spellEnd"/>
            <w:r w:rsidRPr="006A621D">
              <w:t xml:space="preserve">(String </w:t>
            </w:r>
            <w:proofErr w:type="spellStart"/>
            <w:r w:rsidRPr="006A621D">
              <w:t>uPhone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6CF7651F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通过手机号查找用户</w:t>
            </w:r>
          </w:p>
        </w:tc>
      </w:tr>
      <w:tr w:rsidR="00732B58" w14:paraId="335D77D8" w14:textId="77777777" w:rsidTr="009D2189">
        <w:tc>
          <w:tcPr>
            <w:tcW w:w="5954" w:type="dxa"/>
          </w:tcPr>
          <w:p w14:paraId="19121BD0" w14:textId="77777777" w:rsidR="00732B58" w:rsidRPr="006A621D" w:rsidRDefault="00732B58" w:rsidP="009D2189"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Phone</w:t>
            </w:r>
            <w:proofErr w:type="spellEnd"/>
            <w:r w:rsidRPr="006A621D">
              <w:t xml:space="preserve">(String </w:t>
            </w:r>
            <w:proofErr w:type="spellStart"/>
            <w:r w:rsidRPr="006A621D">
              <w:t>uPhone</w:t>
            </w:r>
            <w:proofErr w:type="spellEnd"/>
            <w:r w:rsidRPr="006A621D">
              <w:t xml:space="preserve">, </w:t>
            </w:r>
            <w:proofErr w:type="spellStart"/>
            <w:r w:rsidRPr="006A621D">
              <w:t>boolean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includeDel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66C1C989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通过手机号查找用户</w:t>
            </w:r>
          </w:p>
        </w:tc>
      </w:tr>
      <w:tr w:rsidR="00732B58" w14:paraId="284E2B49" w14:textId="77777777" w:rsidTr="009D2189">
        <w:tc>
          <w:tcPr>
            <w:tcW w:w="5954" w:type="dxa"/>
          </w:tcPr>
          <w:p w14:paraId="23CB629A" w14:textId="77777777" w:rsidR="00732B58" w:rsidRPr="006A621D" w:rsidRDefault="00732B58" w:rsidP="009D2189"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Account</w:t>
            </w:r>
            <w:proofErr w:type="spellEnd"/>
            <w:r w:rsidRPr="006A621D">
              <w:t>(String account);</w:t>
            </w:r>
          </w:p>
        </w:tc>
        <w:tc>
          <w:tcPr>
            <w:tcW w:w="4253" w:type="dxa"/>
          </w:tcPr>
          <w:p w14:paraId="4C926C36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通过账号查找用户</w:t>
            </w:r>
          </w:p>
        </w:tc>
      </w:tr>
      <w:tr w:rsidR="00732B58" w14:paraId="47017101" w14:textId="77777777" w:rsidTr="009D2189">
        <w:tc>
          <w:tcPr>
            <w:tcW w:w="5954" w:type="dxa"/>
          </w:tcPr>
          <w:p w14:paraId="59DF56ED" w14:textId="77777777" w:rsidR="00732B58" w:rsidRPr="006A621D" w:rsidRDefault="00732B58" w:rsidP="009D2189">
            <w:proofErr w:type="spellStart"/>
            <w:r w:rsidRPr="006A621D">
              <w:lastRenderedPageBreak/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Account</w:t>
            </w:r>
            <w:proofErr w:type="spellEnd"/>
            <w:r w:rsidRPr="006A621D">
              <w:t xml:space="preserve">(String account, </w:t>
            </w:r>
            <w:proofErr w:type="spellStart"/>
            <w:r w:rsidRPr="006A621D">
              <w:t>boolean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includeDel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68169FE8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通过账号查找用户</w:t>
            </w:r>
          </w:p>
        </w:tc>
      </w:tr>
      <w:tr w:rsidR="00732B58" w14:paraId="08D3C432" w14:textId="77777777" w:rsidTr="009D2189">
        <w:tc>
          <w:tcPr>
            <w:tcW w:w="5954" w:type="dxa"/>
          </w:tcPr>
          <w:p w14:paraId="1D591885" w14:textId="77777777" w:rsidR="00732B58" w:rsidRPr="006A621D" w:rsidRDefault="00732B58" w:rsidP="009D2189"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Email</w:t>
            </w:r>
            <w:proofErr w:type="spellEnd"/>
            <w:r w:rsidRPr="006A621D">
              <w:t>(String email);</w:t>
            </w:r>
          </w:p>
        </w:tc>
        <w:tc>
          <w:tcPr>
            <w:tcW w:w="4253" w:type="dxa"/>
          </w:tcPr>
          <w:p w14:paraId="7E0E6208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通过邮箱查找用户</w:t>
            </w:r>
          </w:p>
        </w:tc>
      </w:tr>
      <w:tr w:rsidR="00732B58" w14:paraId="5028D504" w14:textId="77777777" w:rsidTr="009D2189">
        <w:tc>
          <w:tcPr>
            <w:tcW w:w="5954" w:type="dxa"/>
          </w:tcPr>
          <w:p w14:paraId="3F1A6C3C" w14:textId="77777777" w:rsidR="00732B58" w:rsidRPr="006A621D" w:rsidRDefault="00732B58" w:rsidP="009D2189"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ByUEmail</w:t>
            </w:r>
            <w:proofErr w:type="spellEnd"/>
            <w:r w:rsidRPr="006A621D">
              <w:t xml:space="preserve">(String email, </w:t>
            </w:r>
            <w:proofErr w:type="spellStart"/>
            <w:r w:rsidRPr="006A621D">
              <w:t>boolean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includeDel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73B70ADE" w14:textId="77777777" w:rsidR="00732B58" w:rsidRPr="006A621D" w:rsidRDefault="00732B58" w:rsidP="009D2189">
            <w:pPr>
              <w:tabs>
                <w:tab w:val="left" w:pos="639"/>
              </w:tabs>
            </w:pPr>
            <w:r w:rsidRPr="006A621D">
              <w:rPr>
                <w:rFonts w:hint="eastAsia"/>
              </w:rPr>
              <w:t>通过邮箱查找用户</w:t>
            </w:r>
          </w:p>
        </w:tc>
      </w:tr>
      <w:tr w:rsidR="00732B58" w14:paraId="3655E77E" w14:textId="77777777" w:rsidTr="009D2189">
        <w:tc>
          <w:tcPr>
            <w:tcW w:w="5954" w:type="dxa"/>
          </w:tcPr>
          <w:p w14:paraId="4980E9B9" w14:textId="77777777" w:rsidR="00732B58" w:rsidRPr="006A621D" w:rsidRDefault="00732B58" w:rsidP="009D2189">
            <w:r w:rsidRPr="006A621D">
              <w:t xml:space="preserve">void </w:t>
            </w:r>
            <w:proofErr w:type="spellStart"/>
            <w:r w:rsidRPr="006A621D">
              <w:t>updateAfUser</w:t>
            </w:r>
            <w:proofErr w:type="spellEnd"/>
            <w:r w:rsidRPr="006A621D">
              <w:t>(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71932DEE" w14:textId="77777777" w:rsidR="00732B58" w:rsidRPr="006A621D" w:rsidRDefault="00732B58" w:rsidP="009D2189">
            <w:pPr>
              <w:tabs>
                <w:tab w:val="left" w:pos="1077"/>
              </w:tabs>
            </w:pPr>
            <w:r w:rsidRPr="006A621D">
              <w:rPr>
                <w:rFonts w:hint="eastAsia"/>
              </w:rPr>
              <w:t>更新用户信息</w:t>
            </w:r>
          </w:p>
        </w:tc>
      </w:tr>
      <w:tr w:rsidR="00732B58" w14:paraId="2C06BB93" w14:textId="77777777" w:rsidTr="009D2189">
        <w:tc>
          <w:tcPr>
            <w:tcW w:w="5954" w:type="dxa"/>
          </w:tcPr>
          <w:p w14:paraId="189E9322" w14:textId="77777777" w:rsidR="00732B58" w:rsidRPr="006A621D" w:rsidRDefault="00732B58" w:rsidP="009D2189">
            <w:r w:rsidRPr="006A621D">
              <w:t xml:space="preserve">Result </w:t>
            </w:r>
            <w:proofErr w:type="spellStart"/>
            <w:r w:rsidRPr="006A621D">
              <w:t>updateUserStatus</w:t>
            </w:r>
            <w:proofErr w:type="spellEnd"/>
            <w:r w:rsidRPr="006A621D">
              <w:t xml:space="preserve">(Integer </w:t>
            </w:r>
            <w:proofErr w:type="spellStart"/>
            <w:r w:rsidRPr="006A621D">
              <w:t>userId</w:t>
            </w:r>
            <w:proofErr w:type="spellEnd"/>
            <w:r w:rsidRPr="006A621D">
              <w:t>, String status);</w:t>
            </w:r>
          </w:p>
        </w:tc>
        <w:tc>
          <w:tcPr>
            <w:tcW w:w="4253" w:type="dxa"/>
          </w:tcPr>
          <w:p w14:paraId="167F4856" w14:textId="77777777" w:rsidR="00732B58" w:rsidRPr="006A621D" w:rsidRDefault="00732B58" w:rsidP="009D2189">
            <w:pPr>
              <w:tabs>
                <w:tab w:val="left" w:pos="1064"/>
              </w:tabs>
            </w:pPr>
            <w:r w:rsidRPr="006A621D">
              <w:rPr>
                <w:rFonts w:hint="eastAsia"/>
              </w:rPr>
              <w:t>修改用户登录状态</w:t>
            </w:r>
          </w:p>
        </w:tc>
      </w:tr>
      <w:tr w:rsidR="00732B58" w14:paraId="3E718CAE" w14:textId="77777777" w:rsidTr="009D2189">
        <w:tc>
          <w:tcPr>
            <w:tcW w:w="5954" w:type="dxa"/>
          </w:tcPr>
          <w:p w14:paraId="1956AFF3" w14:textId="77777777" w:rsidR="00732B58" w:rsidRPr="006A621D" w:rsidRDefault="00732B58" w:rsidP="009D2189">
            <w:r w:rsidRPr="006A621D">
              <w:t xml:space="preserve">Result </w:t>
            </w:r>
            <w:proofErr w:type="spellStart"/>
            <w:r w:rsidRPr="006A621D">
              <w:t>updateUserStatus</w:t>
            </w:r>
            <w:proofErr w:type="spellEnd"/>
            <w:r w:rsidRPr="006A621D">
              <w:t xml:space="preserve">(String </w:t>
            </w:r>
            <w:proofErr w:type="spellStart"/>
            <w:r w:rsidRPr="006A621D">
              <w:t>uPhone</w:t>
            </w:r>
            <w:proofErr w:type="spellEnd"/>
            <w:r w:rsidRPr="006A621D">
              <w:t>, String status);</w:t>
            </w:r>
          </w:p>
        </w:tc>
        <w:tc>
          <w:tcPr>
            <w:tcW w:w="4253" w:type="dxa"/>
          </w:tcPr>
          <w:p w14:paraId="2DA8C3F0" w14:textId="77777777" w:rsidR="00732B58" w:rsidRPr="006A621D" w:rsidRDefault="00732B58" w:rsidP="009D2189">
            <w:pPr>
              <w:tabs>
                <w:tab w:val="left" w:pos="1064"/>
              </w:tabs>
            </w:pPr>
            <w:r w:rsidRPr="006A621D">
              <w:rPr>
                <w:rFonts w:hint="eastAsia"/>
              </w:rPr>
              <w:t>修改用户登录状态</w:t>
            </w:r>
          </w:p>
        </w:tc>
      </w:tr>
      <w:tr w:rsidR="00732B58" w14:paraId="77A1A1B9" w14:textId="77777777" w:rsidTr="009D2189">
        <w:tc>
          <w:tcPr>
            <w:tcW w:w="5954" w:type="dxa"/>
          </w:tcPr>
          <w:p w14:paraId="252EB56C" w14:textId="77777777" w:rsidR="00732B58" w:rsidRPr="006A621D" w:rsidRDefault="00732B58" w:rsidP="009D2189">
            <w:r w:rsidRPr="006A621D">
              <w:t xml:space="preserve">void </w:t>
            </w:r>
            <w:proofErr w:type="spellStart"/>
            <w:r w:rsidRPr="006A621D">
              <w:t>updateUserSign</w:t>
            </w:r>
            <w:proofErr w:type="spellEnd"/>
            <w:r w:rsidRPr="006A621D">
              <w:t xml:space="preserve">(int </w:t>
            </w:r>
            <w:proofErr w:type="spellStart"/>
            <w:r w:rsidRPr="006A621D">
              <w:t>userId</w:t>
            </w:r>
            <w:proofErr w:type="spellEnd"/>
            <w:r w:rsidRPr="006A621D">
              <w:t xml:space="preserve">, String </w:t>
            </w:r>
            <w:proofErr w:type="spellStart"/>
            <w:r w:rsidRPr="006A621D">
              <w:t>newSign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0BF2AB48" w14:textId="77777777" w:rsidR="00732B58" w:rsidRPr="006A621D" w:rsidRDefault="00732B58" w:rsidP="009D2189">
            <w:pPr>
              <w:tabs>
                <w:tab w:val="left" w:pos="889"/>
              </w:tabs>
            </w:pPr>
            <w:r w:rsidRPr="006A621D">
              <w:rPr>
                <w:rFonts w:hint="eastAsia"/>
              </w:rPr>
              <w:t>修改用户签名</w:t>
            </w:r>
          </w:p>
        </w:tc>
      </w:tr>
      <w:tr w:rsidR="00732B58" w14:paraId="0084E84C" w14:textId="77777777" w:rsidTr="009D2189">
        <w:tc>
          <w:tcPr>
            <w:tcW w:w="5954" w:type="dxa"/>
          </w:tcPr>
          <w:p w14:paraId="0EC63BBC" w14:textId="77777777" w:rsidR="00732B58" w:rsidRPr="006A621D" w:rsidRDefault="00732B58" w:rsidP="009D2189">
            <w:r w:rsidRPr="006A621D">
              <w:t xml:space="preserve">void </w:t>
            </w:r>
            <w:proofErr w:type="spellStart"/>
            <w:r w:rsidRPr="006A621D">
              <w:t>insertAfUser</w:t>
            </w:r>
            <w:proofErr w:type="spellEnd"/>
            <w:r w:rsidRPr="006A621D">
              <w:t>(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65EE42C8" w14:textId="77777777" w:rsidR="00732B58" w:rsidRPr="006A621D" w:rsidRDefault="00732B58" w:rsidP="009D2189">
            <w:pPr>
              <w:tabs>
                <w:tab w:val="left" w:pos="626"/>
              </w:tabs>
            </w:pPr>
            <w:r w:rsidRPr="006A621D">
              <w:rPr>
                <w:rFonts w:hint="eastAsia"/>
              </w:rPr>
              <w:t>插入用户</w:t>
            </w:r>
          </w:p>
        </w:tc>
      </w:tr>
      <w:tr w:rsidR="00732B58" w14:paraId="60CDB8CD" w14:textId="77777777" w:rsidTr="009D2189">
        <w:tc>
          <w:tcPr>
            <w:tcW w:w="5954" w:type="dxa"/>
          </w:tcPr>
          <w:p w14:paraId="05D065D5" w14:textId="77777777" w:rsidR="00732B58" w:rsidRPr="006A621D" w:rsidRDefault="00732B58" w:rsidP="009D2189">
            <w:r w:rsidRPr="006A621D">
              <w:t xml:space="preserve">void </w:t>
            </w:r>
            <w:proofErr w:type="spellStart"/>
            <w:r w:rsidRPr="006A621D">
              <w:t>deleteUserEntirely</w:t>
            </w:r>
            <w:proofErr w:type="spellEnd"/>
            <w:r w:rsidRPr="006A621D">
              <w:t xml:space="preserve">(int </w:t>
            </w:r>
            <w:proofErr w:type="spellStart"/>
            <w:r w:rsidRPr="006A621D">
              <w:t>userId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26DF5507" w14:textId="77777777" w:rsidR="00732B58" w:rsidRPr="006A621D" w:rsidRDefault="00732B58" w:rsidP="009D2189">
            <w:pPr>
              <w:tabs>
                <w:tab w:val="left" w:pos="626"/>
              </w:tabs>
            </w:pPr>
            <w:r w:rsidRPr="006A621D">
              <w:rPr>
                <w:rFonts w:hint="eastAsia"/>
              </w:rPr>
              <w:t>完全删除用户</w:t>
            </w:r>
          </w:p>
        </w:tc>
      </w:tr>
    </w:tbl>
    <w:p w14:paraId="4F37876C" w14:textId="77777777" w:rsidR="00732B58" w:rsidRPr="006A621D" w:rsidRDefault="00732B58" w:rsidP="00732B58"/>
    <w:p w14:paraId="20530E75" w14:textId="77777777" w:rsidR="00732B58" w:rsidRDefault="00732B58" w:rsidP="00732B58"/>
    <w:p w14:paraId="2D5E5846" w14:textId="77777777" w:rsidR="00732B58" w:rsidRDefault="00732B58" w:rsidP="00732B58"/>
    <w:tbl>
      <w:tblPr>
        <w:tblStyle w:val="a7"/>
        <w:tblW w:w="10207" w:type="dxa"/>
        <w:tblInd w:w="-856" w:type="dxa"/>
        <w:tblLook w:val="04A0" w:firstRow="1" w:lastRow="0" w:firstColumn="1" w:lastColumn="0" w:noHBand="0" w:noVBand="1"/>
      </w:tblPr>
      <w:tblGrid>
        <w:gridCol w:w="5954"/>
        <w:gridCol w:w="4253"/>
      </w:tblGrid>
      <w:tr w:rsidR="00732B58" w14:paraId="57C8F8C3" w14:textId="77777777" w:rsidTr="009D2189">
        <w:tc>
          <w:tcPr>
            <w:tcW w:w="10207" w:type="dxa"/>
            <w:gridSpan w:val="2"/>
          </w:tcPr>
          <w:p w14:paraId="176D50FF" w14:textId="77777777" w:rsidR="00732B58" w:rsidRPr="00C73FB5" w:rsidRDefault="00732B58" w:rsidP="009D2189">
            <w:pPr>
              <w:pStyle w:val="HTML"/>
              <w:shd w:val="clear" w:color="auto" w:fill="FFFFFF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proofErr w:type="spellStart"/>
            <w:r w:rsidRPr="006A621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UserService</w:t>
            </w:r>
            <w:proofErr w:type="spellEnd"/>
          </w:p>
        </w:tc>
      </w:tr>
      <w:tr w:rsidR="00732B58" w14:paraId="570A2284" w14:textId="77777777" w:rsidTr="009D2189">
        <w:tc>
          <w:tcPr>
            <w:tcW w:w="5954" w:type="dxa"/>
          </w:tcPr>
          <w:p w14:paraId="53FC3E89" w14:textId="77777777" w:rsidR="00732B58" w:rsidRPr="00C73FB5" w:rsidRDefault="00732B58" w:rsidP="009D2189">
            <w:r w:rsidRPr="006A621D">
              <w:t xml:space="preserve">Result </w:t>
            </w:r>
            <w:proofErr w:type="spellStart"/>
            <w:r w:rsidRPr="006A621D">
              <w:t>userRegister</w:t>
            </w:r>
            <w:proofErr w:type="spellEnd"/>
            <w:r w:rsidRPr="006A621D">
              <w:t>(</w:t>
            </w:r>
            <w:proofErr w:type="spellStart"/>
            <w:r w:rsidRPr="006A621D">
              <w:t>AfUser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afUser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0EF7E49D" w14:textId="77777777" w:rsidR="00732B58" w:rsidRDefault="00732B58" w:rsidP="009D2189">
            <w:r w:rsidRPr="006A621D">
              <w:rPr>
                <w:rFonts w:hint="eastAsia"/>
              </w:rPr>
              <w:t>用户注册</w:t>
            </w:r>
          </w:p>
        </w:tc>
      </w:tr>
      <w:tr w:rsidR="00732B58" w14:paraId="6F46824B" w14:textId="77777777" w:rsidTr="009D2189">
        <w:tc>
          <w:tcPr>
            <w:tcW w:w="5954" w:type="dxa"/>
          </w:tcPr>
          <w:p w14:paraId="3ADB06BB" w14:textId="77777777" w:rsidR="00732B58" w:rsidRPr="006A621D" w:rsidRDefault="00732B58" w:rsidP="009D2189">
            <w:r w:rsidRPr="006A621D">
              <w:t xml:space="preserve">Result </w:t>
            </w:r>
            <w:proofErr w:type="spellStart"/>
            <w:r w:rsidRPr="006A621D">
              <w:t>userActive</w:t>
            </w:r>
            <w:proofErr w:type="spellEnd"/>
            <w:r w:rsidRPr="006A621D">
              <w:t xml:space="preserve">(String </w:t>
            </w:r>
            <w:proofErr w:type="spellStart"/>
            <w:r w:rsidRPr="006A621D">
              <w:t>activeCode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7F9E1988" w14:textId="77777777" w:rsidR="00732B58" w:rsidRPr="006A621D" w:rsidRDefault="00732B58" w:rsidP="009D2189">
            <w:pPr>
              <w:tabs>
                <w:tab w:val="left" w:pos="851"/>
              </w:tabs>
            </w:pPr>
            <w:r w:rsidRPr="006A621D">
              <w:rPr>
                <w:rFonts w:hint="eastAsia"/>
              </w:rPr>
              <w:t>用户激活</w:t>
            </w:r>
          </w:p>
        </w:tc>
      </w:tr>
      <w:tr w:rsidR="00732B58" w14:paraId="1295961E" w14:textId="77777777" w:rsidTr="009D2189">
        <w:tc>
          <w:tcPr>
            <w:tcW w:w="5954" w:type="dxa"/>
          </w:tcPr>
          <w:p w14:paraId="7F017C3E" w14:textId="77777777" w:rsidR="00732B58" w:rsidRPr="006A621D" w:rsidRDefault="00732B58" w:rsidP="009D2189">
            <w:r w:rsidRPr="006A621D">
              <w:t xml:space="preserve">Result </w:t>
            </w:r>
            <w:proofErr w:type="spellStart"/>
            <w:r w:rsidRPr="006A621D">
              <w:t>insertUserLoginInfo</w:t>
            </w:r>
            <w:proofErr w:type="spellEnd"/>
            <w:r w:rsidRPr="006A621D">
              <w:t xml:space="preserve">(int </w:t>
            </w:r>
            <w:proofErr w:type="spellStart"/>
            <w:r w:rsidRPr="006A621D">
              <w:t>userId</w:t>
            </w:r>
            <w:proofErr w:type="spellEnd"/>
            <w:r w:rsidRPr="006A621D">
              <w:t>, String IP, String address);</w:t>
            </w:r>
          </w:p>
        </w:tc>
        <w:tc>
          <w:tcPr>
            <w:tcW w:w="4253" w:type="dxa"/>
          </w:tcPr>
          <w:p w14:paraId="7708403F" w14:textId="77777777" w:rsidR="00732B58" w:rsidRPr="006A621D" w:rsidRDefault="00732B58" w:rsidP="009D2189">
            <w:pPr>
              <w:tabs>
                <w:tab w:val="left" w:pos="851"/>
              </w:tabs>
            </w:pPr>
            <w:r w:rsidRPr="006A621D">
              <w:rPr>
                <w:rFonts w:hint="eastAsia"/>
              </w:rPr>
              <w:t>插入用户登录信息</w:t>
            </w:r>
          </w:p>
        </w:tc>
      </w:tr>
      <w:tr w:rsidR="00732B58" w14:paraId="7A5E49F1" w14:textId="77777777" w:rsidTr="009D2189">
        <w:tc>
          <w:tcPr>
            <w:tcW w:w="5954" w:type="dxa"/>
          </w:tcPr>
          <w:p w14:paraId="0FACBFAA" w14:textId="77777777" w:rsidR="00732B58" w:rsidRPr="006A621D" w:rsidRDefault="00732B58" w:rsidP="009D2189">
            <w:proofErr w:type="spellStart"/>
            <w:r w:rsidRPr="006A621D">
              <w:t>UserActiveCode</w:t>
            </w:r>
            <w:proofErr w:type="spellEnd"/>
            <w:r w:rsidRPr="006A621D">
              <w:t xml:space="preserve"> </w:t>
            </w:r>
            <w:proofErr w:type="spellStart"/>
            <w:r w:rsidRPr="006A621D">
              <w:t>getUserActiveCodeByUserId</w:t>
            </w:r>
            <w:proofErr w:type="spellEnd"/>
            <w:r w:rsidRPr="006A621D">
              <w:t xml:space="preserve">(int </w:t>
            </w:r>
            <w:proofErr w:type="spellStart"/>
            <w:r w:rsidRPr="006A621D">
              <w:t>userId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71418A29" w14:textId="77777777" w:rsidR="00732B58" w:rsidRPr="006A621D" w:rsidRDefault="00732B58" w:rsidP="009D2189">
            <w:pPr>
              <w:tabs>
                <w:tab w:val="left" w:pos="851"/>
              </w:tabs>
            </w:pPr>
            <w:r w:rsidRPr="006A621D">
              <w:rPr>
                <w:rFonts w:hint="eastAsia"/>
              </w:rPr>
              <w:t>通过用户</w:t>
            </w:r>
            <w:r w:rsidRPr="006A621D">
              <w:t>id查找激活码</w:t>
            </w:r>
          </w:p>
        </w:tc>
      </w:tr>
      <w:tr w:rsidR="00732B58" w14:paraId="57F3392A" w14:textId="77777777" w:rsidTr="009D2189">
        <w:tc>
          <w:tcPr>
            <w:tcW w:w="5954" w:type="dxa"/>
          </w:tcPr>
          <w:p w14:paraId="0E4796EB" w14:textId="77777777" w:rsidR="00732B58" w:rsidRDefault="00732B58" w:rsidP="009D2189">
            <w:proofErr w:type="spellStart"/>
            <w:r w:rsidRPr="006A621D">
              <w:t>UserActiveCode</w:t>
            </w:r>
            <w:proofErr w:type="spellEnd"/>
          </w:p>
          <w:p w14:paraId="6B756C4B" w14:textId="77777777" w:rsidR="00732B58" w:rsidRDefault="00732B58" w:rsidP="009D2189">
            <w:pPr>
              <w:ind w:firstLineChars="100" w:firstLine="210"/>
            </w:pPr>
            <w:r w:rsidRPr="006A621D">
              <w:t xml:space="preserve"> </w:t>
            </w:r>
            <w:proofErr w:type="spellStart"/>
            <w:r w:rsidRPr="006A621D">
              <w:t>getUserActiveCodeByActiveCode</w:t>
            </w:r>
            <w:proofErr w:type="spellEnd"/>
          </w:p>
          <w:p w14:paraId="12C8588F" w14:textId="77777777" w:rsidR="00732B58" w:rsidRPr="006A621D" w:rsidRDefault="00732B58" w:rsidP="009D2189">
            <w:pPr>
              <w:ind w:firstLineChars="200" w:firstLine="420"/>
            </w:pPr>
            <w:r w:rsidRPr="006A621D">
              <w:t xml:space="preserve">(String </w:t>
            </w:r>
            <w:proofErr w:type="spellStart"/>
            <w:r w:rsidRPr="006A621D">
              <w:t>activeCode</w:t>
            </w:r>
            <w:proofErr w:type="spellEnd"/>
            <w:r w:rsidRPr="006A621D">
              <w:t>);</w:t>
            </w:r>
          </w:p>
        </w:tc>
        <w:tc>
          <w:tcPr>
            <w:tcW w:w="4253" w:type="dxa"/>
          </w:tcPr>
          <w:p w14:paraId="2AFA1B3A" w14:textId="77777777" w:rsidR="00732B58" w:rsidRPr="006A621D" w:rsidRDefault="00732B58" w:rsidP="009D2189">
            <w:pPr>
              <w:tabs>
                <w:tab w:val="left" w:pos="851"/>
              </w:tabs>
            </w:pPr>
            <w:r w:rsidRPr="006A621D">
              <w:rPr>
                <w:rFonts w:hint="eastAsia"/>
              </w:rPr>
              <w:t>通过激活码查找激活码对象</w:t>
            </w:r>
          </w:p>
        </w:tc>
      </w:tr>
    </w:tbl>
    <w:p w14:paraId="28E4E9D5" w14:textId="77777777" w:rsidR="00732B58" w:rsidRDefault="00732B58" w:rsidP="00732B58"/>
    <w:p w14:paraId="3ECD4A45" w14:textId="77777777" w:rsidR="00732B58" w:rsidRPr="00732B58" w:rsidRDefault="00732B58" w:rsidP="00627D37">
      <w:pPr>
        <w:pStyle w:val="my2"/>
      </w:pPr>
    </w:p>
    <w:p w14:paraId="084C5E44" w14:textId="4744644B" w:rsidR="00857519" w:rsidRDefault="00726BC0" w:rsidP="00627D37">
      <w:pPr>
        <w:pStyle w:val="my2"/>
      </w:pPr>
      <w:bookmarkStart w:id="59" w:name="_Toc5870346"/>
      <w:r>
        <w:t>3</w:t>
      </w:r>
      <w:r w:rsidR="00857519">
        <w:t>.</w:t>
      </w:r>
      <w:r w:rsidR="0040607E">
        <w:t>5</w:t>
      </w:r>
      <w:r w:rsidR="00AB7543">
        <w:rPr>
          <w:rFonts w:hint="eastAsia"/>
        </w:rPr>
        <w:t>、</w:t>
      </w:r>
      <w:r w:rsidR="00857519">
        <w:rPr>
          <w:rFonts w:hint="eastAsia"/>
        </w:rPr>
        <w:t>编程规范及要求</w:t>
      </w:r>
      <w:bookmarkEnd w:id="59"/>
    </w:p>
    <w:p w14:paraId="3F8ADFBF" w14:textId="4ECD852E" w:rsidR="0040607E" w:rsidRDefault="00AB7543" w:rsidP="0040607E">
      <w:pPr>
        <w:pStyle w:val="my"/>
      </w:pPr>
      <w:r>
        <w:rPr>
          <w:rFonts w:hint="eastAsia"/>
        </w:rPr>
        <w:t>(</w:t>
      </w:r>
      <w:r w:rsidR="0040607E">
        <w:rPr>
          <w:rFonts w:hint="eastAsia"/>
        </w:rPr>
        <w:t>1</w:t>
      </w:r>
      <w:r>
        <w:t>)</w:t>
      </w:r>
      <w:r w:rsidR="0040607E">
        <w:rPr>
          <w:rFonts w:hint="eastAsia"/>
        </w:rPr>
        <w:t>所有锁定范围的数据必须使用</w:t>
      </w:r>
      <w:proofErr w:type="spellStart"/>
      <w:r w:rsidR="0040607E">
        <w:rPr>
          <w:rFonts w:hint="eastAsia"/>
        </w:rPr>
        <w:t>enum</w:t>
      </w:r>
      <w:proofErr w:type="spellEnd"/>
      <w:r w:rsidR="0040607E">
        <w:rPr>
          <w:rFonts w:hint="eastAsia"/>
        </w:rPr>
        <w:t>来控制如</w:t>
      </w:r>
      <w:r w:rsidR="0040607E">
        <w:rPr>
          <w:rFonts w:hint="eastAsia"/>
        </w:rPr>
        <w:t>status</w:t>
      </w:r>
      <w:r w:rsidR="0040607E">
        <w:rPr>
          <w:rFonts w:hint="eastAsia"/>
        </w:rPr>
        <w:t>等</w:t>
      </w:r>
      <w:r w:rsidR="0040607E">
        <w:rPr>
          <w:rFonts w:hint="eastAsia"/>
        </w:rPr>
        <w:t>,</w:t>
      </w:r>
      <w:proofErr w:type="spellStart"/>
      <w:r w:rsidR="0040607E">
        <w:rPr>
          <w:rFonts w:hint="eastAsia"/>
        </w:rPr>
        <w:t>enum</w:t>
      </w:r>
      <w:proofErr w:type="spellEnd"/>
      <w:r w:rsidR="0040607E">
        <w:rPr>
          <w:rFonts w:hint="eastAsia"/>
        </w:rPr>
        <w:t>中的所有的枚举值名都是全大写的</w:t>
      </w:r>
    </w:p>
    <w:p w14:paraId="4DB678C7" w14:textId="7437B07A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2</w:t>
      </w:r>
      <w:r>
        <w:t>)</w:t>
      </w:r>
      <w:r w:rsidR="0040607E">
        <w:rPr>
          <w:rFonts w:hint="eastAsia"/>
        </w:rPr>
        <w:t>所有全局通用值必须使用常量类来控制</w:t>
      </w:r>
    </w:p>
    <w:p w14:paraId="6C4454B0" w14:textId="1BA6375B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3</w:t>
      </w:r>
      <w:r>
        <w:t>)</w:t>
      </w:r>
      <w:r w:rsidR="0040607E">
        <w:rPr>
          <w:rFonts w:hint="eastAsia"/>
        </w:rPr>
        <w:t>书写代码时应该注意缩进与空格</w:t>
      </w:r>
      <w:r w:rsidR="0040607E">
        <w:rPr>
          <w:rFonts w:hint="eastAsia"/>
        </w:rPr>
        <w:t>, if</w:t>
      </w:r>
      <w:r w:rsidR="0040607E">
        <w:rPr>
          <w:rFonts w:hint="eastAsia"/>
        </w:rPr>
        <w:t>与小括号</w:t>
      </w:r>
      <w:r w:rsidR="0040607E">
        <w:rPr>
          <w:rFonts w:hint="eastAsia"/>
        </w:rPr>
        <w:t xml:space="preserve"> </w:t>
      </w:r>
      <w:r w:rsidR="0040607E">
        <w:rPr>
          <w:rFonts w:hint="eastAsia"/>
        </w:rPr>
        <w:t>左括号前</w:t>
      </w:r>
      <w:r w:rsidR="0040607E">
        <w:rPr>
          <w:rFonts w:hint="eastAsia"/>
        </w:rPr>
        <w:t xml:space="preserve"> </w:t>
      </w:r>
      <w:r w:rsidR="0040607E">
        <w:rPr>
          <w:rFonts w:hint="eastAsia"/>
        </w:rPr>
        <w:t>右括号与下一个字母</w:t>
      </w:r>
      <w:r w:rsidR="0040607E">
        <w:rPr>
          <w:rFonts w:hint="eastAsia"/>
        </w:rPr>
        <w:t xml:space="preserve"> </w:t>
      </w:r>
      <w:r w:rsidR="0040607E">
        <w:rPr>
          <w:rFonts w:hint="eastAsia"/>
        </w:rPr>
        <w:t>双斜杠注释后面都需要插入一个空格</w:t>
      </w:r>
    </w:p>
    <w:p w14:paraId="1471E172" w14:textId="77777777" w:rsidR="0040607E" w:rsidRDefault="0040607E" w:rsidP="0040607E">
      <w:pPr>
        <w:pStyle w:val="my"/>
      </w:pPr>
      <w:r>
        <w:rPr>
          <w:rFonts w:hint="eastAsia"/>
        </w:rPr>
        <w:t>if (num == 1) {</w:t>
      </w:r>
    </w:p>
    <w:p w14:paraId="6FE28F7A" w14:textId="77777777" w:rsidR="0040607E" w:rsidRDefault="0040607E" w:rsidP="0040607E">
      <w:pPr>
        <w:pStyle w:val="my"/>
      </w:pPr>
      <w:r>
        <w:rPr>
          <w:rFonts w:hint="eastAsia"/>
        </w:rPr>
        <w:t xml:space="preserve">    // .....</w:t>
      </w:r>
    </w:p>
    <w:p w14:paraId="61A73CF2" w14:textId="77777777" w:rsidR="0040607E" w:rsidRDefault="0040607E" w:rsidP="0040607E">
      <w:pPr>
        <w:pStyle w:val="my"/>
      </w:pPr>
      <w:r>
        <w:rPr>
          <w:rFonts w:hint="eastAsia"/>
        </w:rPr>
        <w:t>} else if (num == 2) {</w:t>
      </w:r>
    </w:p>
    <w:p w14:paraId="67D9F30B" w14:textId="77777777" w:rsidR="0040607E" w:rsidRDefault="0040607E" w:rsidP="0040607E">
      <w:pPr>
        <w:pStyle w:val="my"/>
      </w:pPr>
      <w:r>
        <w:rPr>
          <w:rFonts w:hint="eastAsia"/>
        </w:rPr>
        <w:lastRenderedPageBreak/>
        <w:t xml:space="preserve">    // ....</w:t>
      </w:r>
    </w:p>
    <w:p w14:paraId="2F4DD2C0" w14:textId="77777777" w:rsidR="0040607E" w:rsidRDefault="0040607E" w:rsidP="0040607E">
      <w:pPr>
        <w:pStyle w:val="my"/>
      </w:pPr>
      <w:r>
        <w:rPr>
          <w:rFonts w:hint="eastAsia"/>
        </w:rPr>
        <w:t>}</w:t>
      </w:r>
    </w:p>
    <w:p w14:paraId="579ADCDA" w14:textId="4F5B0F2F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4</w:t>
      </w:r>
      <w:r>
        <w:t>)</w:t>
      </w:r>
      <w:r w:rsidR="0040607E">
        <w:rPr>
          <w:rFonts w:hint="eastAsia"/>
        </w:rPr>
        <w:t>过长的行需要换行编码</w:t>
      </w:r>
      <w:r w:rsidR="0040607E">
        <w:rPr>
          <w:rFonts w:hint="eastAsia"/>
        </w:rPr>
        <w:t>,</w:t>
      </w:r>
      <w:r w:rsidR="0040607E">
        <w:rPr>
          <w:rFonts w:hint="eastAsia"/>
        </w:rPr>
        <w:t>并保持与起始行一个缩进的地方继续编码</w:t>
      </w:r>
    </w:p>
    <w:p w14:paraId="6B176D83" w14:textId="1F96F4E3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5</w:t>
      </w:r>
      <w:r>
        <w:t>)</w:t>
      </w:r>
      <w:r w:rsidR="0040607E">
        <w:rPr>
          <w:rFonts w:hint="eastAsia"/>
        </w:rPr>
        <w:t>多打注释</w:t>
      </w:r>
    </w:p>
    <w:p w14:paraId="7CD11E04" w14:textId="668343C2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6</w:t>
      </w:r>
      <w:r>
        <w:t>)</w:t>
      </w:r>
      <w:r w:rsidR="0040607E">
        <w:rPr>
          <w:rFonts w:hint="eastAsia"/>
        </w:rPr>
        <w:t>在同一个方法中不相关的代码块要用一个空行分离</w:t>
      </w:r>
    </w:p>
    <w:p w14:paraId="7D798127" w14:textId="77777777" w:rsidR="0040607E" w:rsidRDefault="0040607E" w:rsidP="0040607E">
      <w:pPr>
        <w:pStyle w:val="my"/>
      </w:pPr>
      <w:r>
        <w:rPr>
          <w:rFonts w:hint="eastAsia"/>
        </w:rPr>
        <w:t xml:space="preserve">/** </w:t>
      </w:r>
    </w:p>
    <w:p w14:paraId="395C9F31" w14:textId="77777777" w:rsidR="0040607E" w:rsidRDefault="0040607E" w:rsidP="0040607E">
      <w:pPr>
        <w:pStyle w:val="my"/>
      </w:pPr>
      <w:r>
        <w:rPr>
          <w:rFonts w:hint="eastAsia"/>
        </w:rPr>
        <w:t xml:space="preserve"> * </w:t>
      </w:r>
      <w:r>
        <w:rPr>
          <w:rFonts w:hint="eastAsia"/>
        </w:rPr>
        <w:t>该方法用于获取</w:t>
      </w:r>
      <w:r>
        <w:rPr>
          <w:rFonts w:hint="eastAsia"/>
        </w:rPr>
        <w:t>SS</w:t>
      </w:r>
      <w:r>
        <w:rPr>
          <w:rFonts w:hint="eastAsia"/>
        </w:rPr>
        <w:t>列表与</w:t>
      </w:r>
      <w:r>
        <w:rPr>
          <w:rFonts w:hint="eastAsia"/>
        </w:rPr>
        <w:t>Friend</w:t>
      </w:r>
      <w:r>
        <w:rPr>
          <w:rFonts w:hint="eastAsia"/>
        </w:rPr>
        <w:t>列表</w:t>
      </w:r>
    </w:p>
    <w:p w14:paraId="3153F58A" w14:textId="77777777" w:rsidR="0040607E" w:rsidRDefault="0040607E" w:rsidP="0040607E">
      <w:pPr>
        <w:pStyle w:val="my"/>
      </w:pPr>
      <w:r>
        <w:rPr>
          <w:rFonts w:hint="eastAsia"/>
        </w:rPr>
        <w:t xml:space="preserve"> */</w:t>
      </w:r>
    </w:p>
    <w:p w14:paraId="7CFF87B2" w14:textId="77777777" w:rsidR="0040607E" w:rsidRDefault="0040607E" w:rsidP="0040607E">
      <w:pPr>
        <w:pStyle w:val="my"/>
      </w:pPr>
      <w:r>
        <w:rPr>
          <w:rFonts w:hint="eastAsia"/>
        </w:rPr>
        <w:t xml:space="preserve">public </w:t>
      </w:r>
      <w:proofErr w:type="spellStart"/>
      <w:r>
        <w:rPr>
          <w:rFonts w:hint="eastAsia"/>
        </w:rPr>
        <w:t>stiatc</w:t>
      </w:r>
      <w:proofErr w:type="spellEnd"/>
      <w:r>
        <w:rPr>
          <w:rFonts w:hint="eastAsia"/>
        </w:rPr>
        <w:t xml:space="preserve"> Result test(</w:t>
      </w:r>
      <w:proofErr w:type="spellStart"/>
      <w:r>
        <w:rPr>
          <w:rFonts w:hint="eastAsia"/>
        </w:rPr>
        <w:t>HttpSessio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Session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>,</w:t>
      </w:r>
    </w:p>
    <w:p w14:paraId="7205AC53" w14:textId="77777777" w:rsidR="0040607E" w:rsidRDefault="0040607E" w:rsidP="0040607E">
      <w:pPr>
        <w:pStyle w:val="my"/>
      </w:pPr>
      <w:proofErr w:type="spellStart"/>
      <w:r>
        <w:rPr>
          <w:rFonts w:hint="eastAsia"/>
        </w:rPr>
        <w:t>HttpServletRespons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ServletResponse</w:t>
      </w:r>
      <w:proofErr w:type="spellEnd"/>
      <w:r>
        <w:rPr>
          <w:rFonts w:hint="eastAsia"/>
        </w:rPr>
        <w:t>) {</w:t>
      </w:r>
    </w:p>
    <w:p w14:paraId="5EB0E54F" w14:textId="77777777" w:rsidR="0040607E" w:rsidRDefault="0040607E" w:rsidP="0040607E">
      <w:pPr>
        <w:pStyle w:val="my"/>
      </w:pPr>
      <w:r>
        <w:rPr>
          <w:rFonts w:hint="eastAsia"/>
        </w:rPr>
        <w:t xml:space="preserve">// </w:t>
      </w:r>
      <w:r>
        <w:rPr>
          <w:rFonts w:hint="eastAsia"/>
        </w:rPr>
        <w:t>创建一个对象</w:t>
      </w:r>
      <w:r>
        <w:rPr>
          <w:rFonts w:hint="eastAsia"/>
        </w:rPr>
        <w:t>(</w:t>
      </w:r>
      <w:r>
        <w:rPr>
          <w:rFonts w:hint="eastAsia"/>
        </w:rPr>
        <w:t>创建对象如果没有特殊情况是不需要注释的</w:t>
      </w:r>
      <w:r>
        <w:rPr>
          <w:rFonts w:hint="eastAsia"/>
        </w:rPr>
        <w:t xml:space="preserve">, </w:t>
      </w:r>
      <w:r>
        <w:rPr>
          <w:rFonts w:hint="eastAsia"/>
        </w:rPr>
        <w:t>这里只是要演示一下</w:t>
      </w:r>
      <w:r>
        <w:rPr>
          <w:rFonts w:hint="eastAsia"/>
        </w:rPr>
        <w:t>)</w:t>
      </w:r>
    </w:p>
    <w:p w14:paraId="4359FCF6" w14:textId="77777777" w:rsidR="0040607E" w:rsidRDefault="0040607E" w:rsidP="0040607E">
      <w:pPr>
        <w:pStyle w:val="my"/>
      </w:pPr>
      <w:proofErr w:type="spellStart"/>
      <w:r>
        <w:rPr>
          <w:rFonts w:hint="eastAsia"/>
        </w:rPr>
        <w:t>MyTest</w:t>
      </w:r>
      <w:proofErr w:type="spellEnd"/>
      <w:r>
        <w:rPr>
          <w:rFonts w:hint="eastAsia"/>
        </w:rPr>
        <w:t xml:space="preserve"> test = new </w:t>
      </w:r>
      <w:proofErr w:type="spellStart"/>
      <w:r>
        <w:rPr>
          <w:rFonts w:hint="eastAsia"/>
        </w:rPr>
        <w:t>MyTest</w:t>
      </w:r>
      <w:proofErr w:type="spellEnd"/>
      <w:r>
        <w:rPr>
          <w:rFonts w:hint="eastAsia"/>
        </w:rPr>
        <w:t>();</w:t>
      </w:r>
    </w:p>
    <w:p w14:paraId="6E4A4D78" w14:textId="77777777" w:rsidR="0040607E" w:rsidRDefault="0040607E" w:rsidP="0040607E">
      <w:pPr>
        <w:pStyle w:val="my"/>
      </w:pPr>
    </w:p>
    <w:p w14:paraId="338AE836" w14:textId="77777777" w:rsidR="0040607E" w:rsidRDefault="0040607E" w:rsidP="0040607E">
      <w:pPr>
        <w:pStyle w:val="my"/>
      </w:pPr>
      <w:r>
        <w:rPr>
          <w:rFonts w:hint="eastAsia"/>
        </w:rPr>
        <w:t>//</w:t>
      </w:r>
      <w:r>
        <w:rPr>
          <w:rFonts w:hint="eastAsia"/>
        </w:rPr>
        <w:t>获取</w:t>
      </w:r>
      <w:r>
        <w:rPr>
          <w:rFonts w:hint="eastAsia"/>
        </w:rPr>
        <w:t>SS</w:t>
      </w:r>
      <w:r>
        <w:rPr>
          <w:rFonts w:hint="eastAsia"/>
        </w:rPr>
        <w:t>列表并计算条数</w:t>
      </w:r>
    </w:p>
    <w:p w14:paraId="72FB1D95" w14:textId="77777777" w:rsidR="0040607E" w:rsidRDefault="0040607E" w:rsidP="0040607E">
      <w:pPr>
        <w:pStyle w:val="my"/>
      </w:pPr>
      <w:r>
        <w:rPr>
          <w:rFonts w:hint="eastAsia"/>
        </w:rPr>
        <w:t xml:space="preserve">List&lt;SS&gt; </w:t>
      </w:r>
      <w:proofErr w:type="spellStart"/>
      <w:r>
        <w:rPr>
          <w:rFonts w:hint="eastAsia"/>
        </w:rPr>
        <w:t>ss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rvice.getSSList</w:t>
      </w:r>
      <w:proofErr w:type="spellEnd"/>
      <w:r>
        <w:rPr>
          <w:rFonts w:hint="eastAsia"/>
        </w:rPr>
        <w:t>();</w:t>
      </w:r>
    </w:p>
    <w:p w14:paraId="26AABF49" w14:textId="77777777" w:rsidR="0040607E" w:rsidRDefault="0040607E" w:rsidP="0040607E">
      <w:pPr>
        <w:pStyle w:val="my"/>
      </w:pPr>
      <w:r>
        <w:rPr>
          <w:rFonts w:hint="eastAsia"/>
        </w:rPr>
        <w:t xml:space="preserve">Integer count = </w:t>
      </w:r>
      <w:proofErr w:type="spellStart"/>
      <w:r>
        <w:rPr>
          <w:rFonts w:hint="eastAsia"/>
        </w:rPr>
        <w:t>sss.size</w:t>
      </w:r>
      <w:proofErr w:type="spellEnd"/>
      <w:r>
        <w:rPr>
          <w:rFonts w:hint="eastAsia"/>
        </w:rPr>
        <w:t>();</w:t>
      </w:r>
    </w:p>
    <w:p w14:paraId="7F792B8F" w14:textId="77777777" w:rsidR="0040607E" w:rsidRDefault="0040607E" w:rsidP="0040607E">
      <w:pPr>
        <w:pStyle w:val="my"/>
      </w:pPr>
    </w:p>
    <w:p w14:paraId="6688F732" w14:textId="77777777" w:rsidR="0040607E" w:rsidRDefault="0040607E" w:rsidP="0040607E">
      <w:pPr>
        <w:pStyle w:val="my"/>
      </w:pPr>
      <w:r>
        <w:rPr>
          <w:rFonts w:hint="eastAsia"/>
        </w:rPr>
        <w:t>//</w:t>
      </w:r>
      <w:r>
        <w:rPr>
          <w:rFonts w:hint="eastAsia"/>
        </w:rPr>
        <w:t>获取</w:t>
      </w:r>
      <w:r>
        <w:rPr>
          <w:rFonts w:hint="eastAsia"/>
        </w:rPr>
        <w:t>Friend</w:t>
      </w:r>
      <w:r>
        <w:rPr>
          <w:rFonts w:hint="eastAsia"/>
        </w:rPr>
        <w:t>列表并计算条数</w:t>
      </w:r>
    </w:p>
    <w:p w14:paraId="2F8028E2" w14:textId="77777777" w:rsidR="0040607E" w:rsidRDefault="0040607E" w:rsidP="0040607E">
      <w:pPr>
        <w:pStyle w:val="my"/>
      </w:pPr>
      <w:r>
        <w:rPr>
          <w:rFonts w:hint="eastAsia"/>
        </w:rPr>
        <w:t xml:space="preserve">List&lt;Friend&gt; friends = </w:t>
      </w:r>
      <w:proofErr w:type="spellStart"/>
      <w:r>
        <w:rPr>
          <w:rFonts w:hint="eastAsia"/>
        </w:rPr>
        <w:t>service.getFriendList</w:t>
      </w:r>
      <w:proofErr w:type="spellEnd"/>
      <w:r>
        <w:rPr>
          <w:rFonts w:hint="eastAsia"/>
        </w:rPr>
        <w:t>();</w:t>
      </w:r>
    </w:p>
    <w:p w14:paraId="62AD3945" w14:textId="77777777" w:rsidR="0040607E" w:rsidRDefault="0040607E" w:rsidP="0040607E">
      <w:pPr>
        <w:pStyle w:val="my"/>
      </w:pPr>
      <w:r>
        <w:rPr>
          <w:rFonts w:hint="eastAsia"/>
        </w:rPr>
        <w:lastRenderedPageBreak/>
        <w:t xml:space="preserve">Integer count2 = </w:t>
      </w:r>
      <w:proofErr w:type="spellStart"/>
      <w:r>
        <w:rPr>
          <w:rFonts w:hint="eastAsia"/>
        </w:rPr>
        <w:t>friends.size</w:t>
      </w:r>
      <w:proofErr w:type="spellEnd"/>
      <w:r>
        <w:rPr>
          <w:rFonts w:hint="eastAsia"/>
        </w:rPr>
        <w:t>();</w:t>
      </w:r>
    </w:p>
    <w:p w14:paraId="2A7AFDBC" w14:textId="77777777" w:rsidR="0040607E" w:rsidRDefault="0040607E" w:rsidP="0040607E">
      <w:pPr>
        <w:pStyle w:val="my"/>
      </w:pPr>
    </w:p>
    <w:p w14:paraId="4B64DDD4" w14:textId="77777777" w:rsidR="0040607E" w:rsidRDefault="0040607E" w:rsidP="0040607E">
      <w:pPr>
        <w:pStyle w:val="my"/>
      </w:pPr>
      <w:r>
        <w:rPr>
          <w:rFonts w:hint="eastAsia"/>
        </w:rPr>
        <w:t>//</w:t>
      </w:r>
      <w:r>
        <w:rPr>
          <w:rFonts w:hint="eastAsia"/>
        </w:rPr>
        <w:t>封装结果</w:t>
      </w:r>
    </w:p>
    <w:p w14:paraId="779EE142" w14:textId="77777777" w:rsidR="0040607E" w:rsidRDefault="0040607E" w:rsidP="0040607E">
      <w:pPr>
        <w:pStyle w:val="my"/>
      </w:pPr>
      <w:r>
        <w:rPr>
          <w:rFonts w:hint="eastAsia"/>
        </w:rPr>
        <w:t xml:space="preserve">Result </w:t>
      </w:r>
      <w:proofErr w:type="spellStart"/>
      <w:r>
        <w:rPr>
          <w:rFonts w:hint="eastAsia"/>
        </w:rPr>
        <w:t>result</w:t>
      </w:r>
      <w:proofErr w:type="spellEnd"/>
      <w:r>
        <w:rPr>
          <w:rFonts w:hint="eastAsia"/>
        </w:rPr>
        <w:t xml:space="preserve"> = new Result();</w:t>
      </w:r>
    </w:p>
    <w:p w14:paraId="2534999D" w14:textId="77777777" w:rsidR="0040607E" w:rsidRDefault="0040607E" w:rsidP="0040607E">
      <w:pPr>
        <w:pStyle w:val="my"/>
      </w:pPr>
      <w:proofErr w:type="spellStart"/>
      <w:r>
        <w:rPr>
          <w:rFonts w:hint="eastAsia"/>
        </w:rPr>
        <w:t>result.setSssLis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ss</w:t>
      </w:r>
      <w:proofErr w:type="spellEnd"/>
      <w:r>
        <w:rPr>
          <w:rFonts w:hint="eastAsia"/>
        </w:rPr>
        <w:t>);</w:t>
      </w:r>
    </w:p>
    <w:p w14:paraId="6DF5E098" w14:textId="77777777" w:rsidR="0040607E" w:rsidRDefault="0040607E" w:rsidP="0040607E">
      <w:pPr>
        <w:pStyle w:val="my"/>
      </w:pPr>
      <w:proofErr w:type="spellStart"/>
      <w:r>
        <w:rPr>
          <w:rFonts w:hint="eastAsia"/>
        </w:rPr>
        <w:t>result.setFriendList</w:t>
      </w:r>
      <w:proofErr w:type="spellEnd"/>
      <w:r>
        <w:rPr>
          <w:rFonts w:hint="eastAsia"/>
        </w:rPr>
        <w:t>(friends);</w:t>
      </w:r>
    </w:p>
    <w:p w14:paraId="0CB608C7" w14:textId="77777777" w:rsidR="0040607E" w:rsidRDefault="0040607E" w:rsidP="0040607E">
      <w:pPr>
        <w:pStyle w:val="my"/>
      </w:pPr>
    </w:p>
    <w:p w14:paraId="3E7B80F3" w14:textId="77777777" w:rsidR="0040607E" w:rsidRDefault="0040607E" w:rsidP="0040607E">
      <w:pPr>
        <w:pStyle w:val="my"/>
      </w:pPr>
      <w:r>
        <w:rPr>
          <w:rFonts w:hint="eastAsia"/>
        </w:rPr>
        <w:t>return result;</w:t>
      </w:r>
    </w:p>
    <w:p w14:paraId="230ECF22" w14:textId="77777777" w:rsidR="0040607E" w:rsidRDefault="0040607E" w:rsidP="0040607E">
      <w:pPr>
        <w:pStyle w:val="my"/>
      </w:pPr>
      <w:r>
        <w:rPr>
          <w:rFonts w:hint="eastAsia"/>
        </w:rPr>
        <w:t>}</w:t>
      </w:r>
    </w:p>
    <w:p w14:paraId="0A2D1190" w14:textId="20B1AE98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7</w:t>
      </w:r>
      <w:r>
        <w:t>)</w:t>
      </w:r>
      <w:r w:rsidR="0040607E">
        <w:rPr>
          <w:rFonts w:hint="eastAsia"/>
        </w:rPr>
        <w:t>当方法传递的基础类型参数可以为</w:t>
      </w:r>
      <w:r w:rsidR="0040607E">
        <w:rPr>
          <w:rFonts w:hint="eastAsia"/>
        </w:rPr>
        <w:t>null</w:t>
      </w:r>
      <w:r w:rsidR="0040607E">
        <w:rPr>
          <w:rFonts w:hint="eastAsia"/>
        </w:rPr>
        <w:t>的时候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使用该基础类型的包装类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当方法传递的基础类型参数不可为</w:t>
      </w:r>
      <w:r w:rsidR="0040607E">
        <w:rPr>
          <w:rFonts w:hint="eastAsia"/>
        </w:rPr>
        <w:t>null</w:t>
      </w:r>
      <w:r w:rsidR="0040607E">
        <w:rPr>
          <w:rFonts w:hint="eastAsia"/>
        </w:rPr>
        <w:t>时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使用基础类型</w:t>
      </w:r>
    </w:p>
    <w:p w14:paraId="7E077C5A" w14:textId="12E36823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8</w:t>
      </w:r>
      <w:r>
        <w:t>)</w:t>
      </w:r>
      <w:r w:rsidR="0040607E">
        <w:rPr>
          <w:rFonts w:hint="eastAsia"/>
        </w:rPr>
        <w:t>数据库查询方法命名规范</w:t>
      </w:r>
    </w:p>
    <w:p w14:paraId="003A8DFF" w14:textId="77777777" w:rsidR="0040607E" w:rsidRDefault="0040607E" w:rsidP="0040607E">
      <w:pPr>
        <w:pStyle w:val="my"/>
      </w:pPr>
      <w:r>
        <w:rPr>
          <w:rFonts w:hint="eastAsia"/>
        </w:rPr>
        <w:t>单个查询使用</w:t>
      </w:r>
      <w:proofErr w:type="spellStart"/>
      <w:r>
        <w:rPr>
          <w:rFonts w:hint="eastAsia"/>
        </w:rPr>
        <w:t>getXxx</w:t>
      </w:r>
      <w:proofErr w:type="spellEnd"/>
      <w:r>
        <w:rPr>
          <w:rFonts w:hint="eastAsia"/>
        </w:rPr>
        <w:t>()</w:t>
      </w:r>
    </w:p>
    <w:p w14:paraId="61662881" w14:textId="77777777" w:rsidR="0040607E" w:rsidRDefault="0040607E" w:rsidP="0040607E">
      <w:pPr>
        <w:pStyle w:val="my"/>
      </w:pPr>
      <w:r>
        <w:rPr>
          <w:rFonts w:hint="eastAsia"/>
        </w:rPr>
        <w:t>多个查询使用</w:t>
      </w:r>
      <w:proofErr w:type="spellStart"/>
      <w:r>
        <w:rPr>
          <w:rFonts w:hint="eastAsia"/>
        </w:rPr>
        <w:t>listXxx</w:t>
      </w:r>
      <w:proofErr w:type="spellEnd"/>
      <w:r>
        <w:rPr>
          <w:rFonts w:hint="eastAsia"/>
        </w:rPr>
        <w:t>()</w:t>
      </w:r>
    </w:p>
    <w:p w14:paraId="272CD7E6" w14:textId="77777777" w:rsidR="0040607E" w:rsidRDefault="0040607E" w:rsidP="0040607E">
      <w:pPr>
        <w:pStyle w:val="my"/>
      </w:pPr>
      <w:r>
        <w:rPr>
          <w:rFonts w:hint="eastAsia"/>
        </w:rPr>
        <w:t>统计查询使用</w:t>
      </w:r>
      <w:proofErr w:type="spellStart"/>
      <w:r>
        <w:rPr>
          <w:rFonts w:hint="eastAsia"/>
        </w:rPr>
        <w:t>countXxx</w:t>
      </w:r>
      <w:proofErr w:type="spellEnd"/>
      <w:r>
        <w:rPr>
          <w:rFonts w:hint="eastAsia"/>
        </w:rPr>
        <w:t>()</w:t>
      </w:r>
    </w:p>
    <w:p w14:paraId="7E635E27" w14:textId="77777777" w:rsidR="0040607E" w:rsidRDefault="0040607E" w:rsidP="0040607E">
      <w:pPr>
        <w:pStyle w:val="my"/>
      </w:pPr>
      <w:r>
        <w:rPr>
          <w:rFonts w:hint="eastAsia"/>
        </w:rPr>
        <w:t>插入使用</w:t>
      </w:r>
      <w:proofErr w:type="spellStart"/>
      <w:r>
        <w:rPr>
          <w:rFonts w:hint="eastAsia"/>
        </w:rPr>
        <w:t>saveXxx</w:t>
      </w:r>
      <w:proofErr w:type="spellEnd"/>
      <w:r>
        <w:rPr>
          <w:rFonts w:hint="eastAsia"/>
        </w:rPr>
        <w:t>()</w:t>
      </w:r>
      <w:r>
        <w:rPr>
          <w:rFonts w:hint="eastAsia"/>
        </w:rPr>
        <w:t>或</w:t>
      </w:r>
      <w:proofErr w:type="spellStart"/>
      <w:r>
        <w:rPr>
          <w:rFonts w:hint="eastAsia"/>
        </w:rPr>
        <w:t>insertXxx</w:t>
      </w:r>
      <w:proofErr w:type="spellEnd"/>
      <w:r>
        <w:rPr>
          <w:rFonts w:hint="eastAsia"/>
        </w:rPr>
        <w:t>()</w:t>
      </w:r>
    </w:p>
    <w:p w14:paraId="452008EF" w14:textId="77777777" w:rsidR="0040607E" w:rsidRDefault="0040607E" w:rsidP="0040607E">
      <w:pPr>
        <w:pStyle w:val="my"/>
      </w:pPr>
      <w:r>
        <w:rPr>
          <w:rFonts w:hint="eastAsia"/>
        </w:rPr>
        <w:t>删除使用</w:t>
      </w:r>
      <w:proofErr w:type="spellStart"/>
      <w:r>
        <w:rPr>
          <w:rFonts w:hint="eastAsia"/>
        </w:rPr>
        <w:t>removeXxx</w:t>
      </w:r>
      <w:proofErr w:type="spellEnd"/>
      <w:r>
        <w:rPr>
          <w:rFonts w:hint="eastAsia"/>
        </w:rPr>
        <w:t>()</w:t>
      </w:r>
      <w:r>
        <w:rPr>
          <w:rFonts w:hint="eastAsia"/>
        </w:rPr>
        <w:t>或</w:t>
      </w:r>
      <w:proofErr w:type="spellStart"/>
      <w:r>
        <w:rPr>
          <w:rFonts w:hint="eastAsia"/>
        </w:rPr>
        <w:t>deleteXxx</w:t>
      </w:r>
      <w:proofErr w:type="spellEnd"/>
      <w:r>
        <w:rPr>
          <w:rFonts w:hint="eastAsia"/>
        </w:rPr>
        <w:t>()</w:t>
      </w:r>
    </w:p>
    <w:p w14:paraId="7903A1F2" w14:textId="77777777" w:rsidR="0040607E" w:rsidRDefault="0040607E" w:rsidP="0040607E">
      <w:pPr>
        <w:pStyle w:val="my"/>
      </w:pPr>
      <w:r>
        <w:rPr>
          <w:rFonts w:hint="eastAsia"/>
        </w:rPr>
        <w:t>更新使用</w:t>
      </w:r>
      <w:proofErr w:type="spellStart"/>
      <w:r>
        <w:rPr>
          <w:rFonts w:hint="eastAsia"/>
        </w:rPr>
        <w:t>deleteXxx</w:t>
      </w:r>
      <w:proofErr w:type="spellEnd"/>
      <w:r>
        <w:rPr>
          <w:rFonts w:hint="eastAsia"/>
        </w:rPr>
        <w:t>()</w:t>
      </w:r>
    </w:p>
    <w:p w14:paraId="1B68BB0D" w14:textId="7263A691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9</w:t>
      </w:r>
      <w:r>
        <w:t>)</w:t>
      </w:r>
      <w:r w:rsidR="0040607E">
        <w:rPr>
          <w:rFonts w:hint="eastAsia"/>
        </w:rPr>
        <w:t>方法名要有意义</w:t>
      </w:r>
    </w:p>
    <w:p w14:paraId="1BDC9833" w14:textId="468099A3" w:rsidR="0040607E" w:rsidRDefault="00AB7543" w:rsidP="0040607E">
      <w:pPr>
        <w:pStyle w:val="my"/>
      </w:pPr>
      <w:r>
        <w:t>(</w:t>
      </w:r>
      <w:r w:rsidR="0040607E">
        <w:rPr>
          <w:rFonts w:hint="eastAsia"/>
        </w:rPr>
        <w:t>10</w:t>
      </w:r>
      <w:r>
        <w:t>)</w:t>
      </w:r>
      <w:r w:rsidR="0040607E">
        <w:rPr>
          <w:rFonts w:hint="eastAsia"/>
        </w:rPr>
        <w:t>要多打注释但是不能滥用注释</w:t>
      </w:r>
    </w:p>
    <w:p w14:paraId="65240335" w14:textId="03452C54" w:rsidR="0040607E" w:rsidRPr="0040607E" w:rsidRDefault="00AB7543" w:rsidP="00AB7543">
      <w:pPr>
        <w:pStyle w:val="my"/>
      </w:pPr>
      <w:r>
        <w:t>(</w:t>
      </w:r>
      <w:r w:rsidR="0040607E">
        <w:rPr>
          <w:rFonts w:hint="eastAsia"/>
        </w:rPr>
        <w:t>11</w:t>
      </w:r>
      <w:r>
        <w:t>)</w:t>
      </w:r>
      <w:r w:rsidR="0040607E">
        <w:rPr>
          <w:rFonts w:hint="eastAsia"/>
        </w:rPr>
        <w:t>git</w:t>
      </w:r>
      <w:r w:rsidR="0040607E">
        <w:rPr>
          <w:rFonts w:hint="eastAsia"/>
        </w:rPr>
        <w:t>开发要刷新全局列表</w:t>
      </w:r>
      <w:r w:rsidR="0040607E">
        <w:rPr>
          <w:rFonts w:hint="eastAsia"/>
        </w:rPr>
        <w:t>-&gt;</w:t>
      </w:r>
      <w:r w:rsidR="0040607E">
        <w:rPr>
          <w:rFonts w:hint="eastAsia"/>
        </w:rPr>
        <w:t>如果当前版本高于</w:t>
      </w:r>
      <w:r w:rsidR="0040607E">
        <w:rPr>
          <w:rFonts w:hint="eastAsia"/>
        </w:rPr>
        <w:t>develop</w:t>
      </w:r>
      <w:r w:rsidR="0040607E">
        <w:rPr>
          <w:rFonts w:hint="eastAsia"/>
        </w:rPr>
        <w:t>版本则</w:t>
      </w:r>
      <w:r w:rsidR="0040607E">
        <w:rPr>
          <w:rFonts w:hint="eastAsia"/>
        </w:rPr>
        <w:lastRenderedPageBreak/>
        <w:t>继续开发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否则要同步自身版本到</w:t>
      </w:r>
      <w:r w:rsidR="0040607E">
        <w:rPr>
          <w:rFonts w:hint="eastAsia"/>
        </w:rPr>
        <w:t>develop</w:t>
      </w:r>
      <w:r w:rsidR="0040607E">
        <w:rPr>
          <w:rFonts w:hint="eastAsia"/>
        </w:rPr>
        <w:t>版本再进行下一步的开发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开发时只更新自己的开发支线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每次提交前都要检查是否是提交到自己的开发支线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提交时要写清楚本次开发要点</w:t>
      </w:r>
      <w:r w:rsidR="0040607E">
        <w:rPr>
          <w:rFonts w:hint="eastAsia"/>
        </w:rPr>
        <w:t xml:space="preserve">, </w:t>
      </w:r>
      <w:r w:rsidR="0040607E">
        <w:rPr>
          <w:rFonts w:hint="eastAsia"/>
        </w:rPr>
        <w:t>发生错误要报告</w:t>
      </w:r>
    </w:p>
    <w:p w14:paraId="568D0907" w14:textId="07C748EC" w:rsidR="00247714" w:rsidRDefault="00726BC0" w:rsidP="00627D37">
      <w:pPr>
        <w:pStyle w:val="my2"/>
      </w:pPr>
      <w:bookmarkStart w:id="60" w:name="_Toc5870347"/>
      <w:r>
        <w:t>3</w:t>
      </w:r>
      <w:r w:rsidR="00247714">
        <w:t>.</w:t>
      </w:r>
      <w:r w:rsidR="0040607E">
        <w:t>6</w:t>
      </w:r>
      <w:r w:rsidR="00AB7543">
        <w:rPr>
          <w:rFonts w:hint="eastAsia"/>
        </w:rPr>
        <w:t>、</w:t>
      </w:r>
      <w:r w:rsidR="00247714">
        <w:rPr>
          <w:rFonts w:hint="eastAsia"/>
        </w:rPr>
        <w:t>进度计划</w:t>
      </w:r>
      <w:bookmarkEnd w:id="60"/>
    </w:p>
    <w:p w14:paraId="15001DB1" w14:textId="77777777" w:rsidR="00247714" w:rsidRPr="00BE4D33" w:rsidRDefault="00247714" w:rsidP="00247714">
      <w:pPr>
        <w:rPr>
          <w:sz w:val="28"/>
          <w:szCs w:val="28"/>
        </w:rPr>
      </w:pPr>
      <w:r w:rsidRPr="00BE4D33">
        <w:rPr>
          <w:rFonts w:hint="eastAsia"/>
          <w:sz w:val="28"/>
          <w:szCs w:val="28"/>
        </w:rPr>
        <w:tab/>
        <w:t>2018年6月份-9月，小组已经有做好了前期的需求调研工作和最初版本的开发（未部署到服务器）。</w:t>
      </w:r>
    </w:p>
    <w:p w14:paraId="407FBCA2" w14:textId="77777777" w:rsidR="00247714" w:rsidRDefault="00247714" w:rsidP="00247714">
      <w:pPr>
        <w:ind w:firstLine="420"/>
        <w:jc w:val="left"/>
        <w:rPr>
          <w:sz w:val="28"/>
          <w:szCs w:val="28"/>
        </w:rPr>
      </w:pPr>
      <w:r w:rsidRPr="00BE4D33">
        <w:rPr>
          <w:rFonts w:hint="eastAsia"/>
          <w:sz w:val="28"/>
          <w:szCs w:val="28"/>
        </w:rPr>
        <w:t>在今年的3月2号开始，预计花费45天进行全部升级开发，然后一周的时间进行测试。</w:t>
      </w:r>
      <w:r>
        <w:rPr>
          <w:rFonts w:hint="eastAsia"/>
          <w:sz w:val="28"/>
          <w:szCs w:val="28"/>
        </w:rPr>
        <w:t>了保证项目圆满完成，分阶段进行进度控制。</w:t>
      </w:r>
      <w:r w:rsidRPr="00BE4D33">
        <w:rPr>
          <w:rFonts w:hint="eastAsia"/>
          <w:sz w:val="28"/>
          <w:szCs w:val="28"/>
        </w:rPr>
        <w:t>同时加强软件质量管理，以保障项目按工期规定顺利交付。</w:t>
      </w:r>
    </w:p>
    <w:p w14:paraId="7F746891" w14:textId="77777777" w:rsidR="00247714" w:rsidRDefault="00247714" w:rsidP="00247714">
      <w:pPr>
        <w:jc w:val="left"/>
        <w:rPr>
          <w:sz w:val="28"/>
          <w:szCs w:val="28"/>
        </w:rPr>
      </w:pPr>
    </w:p>
    <w:p w14:paraId="2FDC7B16" w14:textId="77777777" w:rsidR="00247714" w:rsidRPr="00BE4D33" w:rsidRDefault="00247714" w:rsidP="00247714">
      <w:pPr>
        <w:jc w:val="left"/>
        <w:rPr>
          <w:sz w:val="28"/>
          <w:szCs w:val="28"/>
        </w:rPr>
      </w:pPr>
      <w:r w:rsidRPr="00BE4D33">
        <w:rPr>
          <w:rFonts w:hint="eastAsia"/>
          <w:sz w:val="28"/>
          <w:szCs w:val="28"/>
        </w:rPr>
        <w:t>（以下内容描述的是升级版本的开发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91"/>
        <w:gridCol w:w="1817"/>
        <w:gridCol w:w="3656"/>
        <w:gridCol w:w="2032"/>
      </w:tblGrid>
      <w:tr w:rsidR="00247714" w:rsidRPr="00BE4D33" w14:paraId="4FA4E446" w14:textId="77777777" w:rsidTr="009D2189">
        <w:tc>
          <w:tcPr>
            <w:tcW w:w="0" w:type="auto"/>
          </w:tcPr>
          <w:p w14:paraId="386AD0F0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项目阶段</w:t>
            </w:r>
          </w:p>
        </w:tc>
        <w:tc>
          <w:tcPr>
            <w:tcW w:w="0" w:type="auto"/>
          </w:tcPr>
          <w:p w14:paraId="74DE47C6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时间</w:t>
            </w:r>
          </w:p>
        </w:tc>
        <w:tc>
          <w:tcPr>
            <w:tcW w:w="0" w:type="auto"/>
          </w:tcPr>
          <w:p w14:paraId="0E7466CD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工作内容</w:t>
            </w:r>
          </w:p>
        </w:tc>
        <w:tc>
          <w:tcPr>
            <w:tcW w:w="0" w:type="auto"/>
          </w:tcPr>
          <w:p w14:paraId="2298814B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成果</w:t>
            </w:r>
          </w:p>
        </w:tc>
      </w:tr>
      <w:tr w:rsidR="00247714" w:rsidRPr="00BE4D33" w14:paraId="0CFCF01E" w14:textId="77777777" w:rsidTr="009D2189">
        <w:tc>
          <w:tcPr>
            <w:tcW w:w="0" w:type="auto"/>
          </w:tcPr>
          <w:p w14:paraId="03D63CF5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需求调研</w:t>
            </w:r>
          </w:p>
        </w:tc>
        <w:tc>
          <w:tcPr>
            <w:tcW w:w="0" w:type="auto"/>
          </w:tcPr>
          <w:p w14:paraId="4CED2938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019.2.12-2019.2.22</w:t>
            </w:r>
          </w:p>
        </w:tc>
        <w:tc>
          <w:tcPr>
            <w:tcW w:w="0" w:type="auto"/>
          </w:tcPr>
          <w:p w14:paraId="4153153F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线上制作需求调研表单宣传，线下在肇庆市各个地方做现场调研，并且咨询指导老师的意见。</w:t>
            </w:r>
          </w:p>
        </w:tc>
        <w:tc>
          <w:tcPr>
            <w:tcW w:w="0" w:type="auto"/>
          </w:tcPr>
          <w:p w14:paraId="2B62EBCD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需求规格说明书</w:t>
            </w:r>
          </w:p>
        </w:tc>
      </w:tr>
      <w:tr w:rsidR="00247714" w:rsidRPr="00BE4D33" w14:paraId="61DB9696" w14:textId="77777777" w:rsidTr="009D2189">
        <w:tc>
          <w:tcPr>
            <w:tcW w:w="0" w:type="auto"/>
          </w:tcPr>
          <w:p w14:paraId="5E945DCD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设计</w:t>
            </w:r>
          </w:p>
        </w:tc>
        <w:tc>
          <w:tcPr>
            <w:tcW w:w="0" w:type="auto"/>
          </w:tcPr>
          <w:p w14:paraId="7CDF766F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019.3.2-2019.3.16</w:t>
            </w:r>
          </w:p>
        </w:tc>
        <w:tc>
          <w:tcPr>
            <w:tcW w:w="0" w:type="auto"/>
          </w:tcPr>
          <w:p w14:paraId="23CF6EEC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在需求调研的基础上,对系统架构，系统功能，数据库设计</w:t>
            </w:r>
          </w:p>
        </w:tc>
        <w:tc>
          <w:tcPr>
            <w:tcW w:w="0" w:type="auto"/>
          </w:tcPr>
          <w:p w14:paraId="67DF0B1B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设计说明书</w:t>
            </w:r>
          </w:p>
          <w:p w14:paraId="72B9ED90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数据库</w:t>
            </w:r>
          </w:p>
        </w:tc>
      </w:tr>
      <w:tr w:rsidR="00247714" w:rsidRPr="00BE4D33" w14:paraId="39456635" w14:textId="77777777" w:rsidTr="009D2189">
        <w:tc>
          <w:tcPr>
            <w:tcW w:w="0" w:type="auto"/>
          </w:tcPr>
          <w:p w14:paraId="402CDA46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</w:t>
            </w:r>
            <w:r w:rsidRPr="00BE4D33">
              <w:rPr>
                <w:rFonts w:hint="eastAsia"/>
                <w:sz w:val="28"/>
                <w:szCs w:val="28"/>
              </w:rPr>
              <w:lastRenderedPageBreak/>
              <w:t>开发</w:t>
            </w:r>
          </w:p>
        </w:tc>
        <w:tc>
          <w:tcPr>
            <w:tcW w:w="0" w:type="auto"/>
          </w:tcPr>
          <w:p w14:paraId="13BE8AD8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lastRenderedPageBreak/>
              <w:t>2019.3.16-</w:t>
            </w:r>
            <w:r w:rsidRPr="00BE4D33">
              <w:rPr>
                <w:rFonts w:hint="eastAsia"/>
                <w:sz w:val="28"/>
                <w:szCs w:val="28"/>
              </w:rPr>
              <w:lastRenderedPageBreak/>
              <w:t>2019.3.24</w:t>
            </w:r>
          </w:p>
        </w:tc>
        <w:tc>
          <w:tcPr>
            <w:tcW w:w="0" w:type="auto"/>
          </w:tcPr>
          <w:p w14:paraId="0FE14B07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lastRenderedPageBreak/>
              <w:t>完成各个子功能的设计和单</w:t>
            </w:r>
            <w:r w:rsidRPr="00BE4D33">
              <w:rPr>
                <w:rFonts w:hint="eastAsia"/>
                <w:sz w:val="28"/>
                <w:szCs w:val="28"/>
              </w:rPr>
              <w:lastRenderedPageBreak/>
              <w:t>元测试</w:t>
            </w:r>
          </w:p>
        </w:tc>
        <w:tc>
          <w:tcPr>
            <w:tcW w:w="0" w:type="auto"/>
          </w:tcPr>
          <w:p w14:paraId="5107F4C1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lastRenderedPageBreak/>
              <w:t>不同迭代版本</w:t>
            </w:r>
            <w:r w:rsidRPr="00BE4D33">
              <w:rPr>
                <w:rFonts w:hint="eastAsia"/>
                <w:sz w:val="28"/>
                <w:szCs w:val="28"/>
              </w:rPr>
              <w:lastRenderedPageBreak/>
              <w:t>的可运行系统</w:t>
            </w:r>
          </w:p>
        </w:tc>
      </w:tr>
      <w:tr w:rsidR="00247714" w:rsidRPr="00BE4D33" w14:paraId="304D2A93" w14:textId="77777777" w:rsidTr="009D2189">
        <w:tc>
          <w:tcPr>
            <w:tcW w:w="0" w:type="auto"/>
          </w:tcPr>
          <w:p w14:paraId="366ECDC8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集成</w:t>
            </w:r>
          </w:p>
        </w:tc>
        <w:tc>
          <w:tcPr>
            <w:tcW w:w="0" w:type="auto"/>
          </w:tcPr>
          <w:p w14:paraId="53D932EB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019.3.24-2019.3.26</w:t>
            </w:r>
          </w:p>
        </w:tc>
        <w:tc>
          <w:tcPr>
            <w:tcW w:w="0" w:type="auto"/>
          </w:tcPr>
          <w:p w14:paraId="4E83433A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完成系统的集成并且完成集成测试</w:t>
            </w:r>
          </w:p>
        </w:tc>
        <w:tc>
          <w:tcPr>
            <w:tcW w:w="0" w:type="auto"/>
          </w:tcPr>
          <w:p w14:paraId="1CB6EA74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测试报告，形成完整的可运行系统</w:t>
            </w:r>
          </w:p>
        </w:tc>
      </w:tr>
      <w:tr w:rsidR="00247714" w:rsidRPr="00BE4D33" w14:paraId="6A86F99B" w14:textId="77777777" w:rsidTr="009D2189">
        <w:tc>
          <w:tcPr>
            <w:tcW w:w="0" w:type="auto"/>
          </w:tcPr>
          <w:p w14:paraId="1B67195A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初验</w:t>
            </w:r>
          </w:p>
        </w:tc>
        <w:tc>
          <w:tcPr>
            <w:tcW w:w="0" w:type="auto"/>
          </w:tcPr>
          <w:p w14:paraId="5D446444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019.3.26-2019.3.28</w:t>
            </w:r>
          </w:p>
        </w:tc>
        <w:tc>
          <w:tcPr>
            <w:tcW w:w="0" w:type="auto"/>
          </w:tcPr>
          <w:p w14:paraId="23C764FD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项目初验</w:t>
            </w:r>
          </w:p>
        </w:tc>
        <w:tc>
          <w:tcPr>
            <w:tcW w:w="0" w:type="auto"/>
          </w:tcPr>
          <w:p w14:paraId="337A010C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初验报告</w:t>
            </w:r>
          </w:p>
        </w:tc>
      </w:tr>
      <w:tr w:rsidR="00247714" w:rsidRPr="00BE4D33" w14:paraId="08BAB476" w14:textId="77777777" w:rsidTr="009D2189">
        <w:tc>
          <w:tcPr>
            <w:tcW w:w="0" w:type="auto"/>
          </w:tcPr>
          <w:p w14:paraId="57229DC0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系统试运行</w:t>
            </w:r>
          </w:p>
        </w:tc>
        <w:tc>
          <w:tcPr>
            <w:tcW w:w="0" w:type="auto"/>
          </w:tcPr>
          <w:p w14:paraId="660AC4E9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019.3.28-2019.4.4</w:t>
            </w:r>
          </w:p>
        </w:tc>
        <w:tc>
          <w:tcPr>
            <w:tcW w:w="0" w:type="auto"/>
          </w:tcPr>
          <w:p w14:paraId="463109A4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1：平台持续运行</w:t>
            </w:r>
          </w:p>
          <w:p w14:paraId="624BC11A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：系统优化</w:t>
            </w:r>
          </w:p>
        </w:tc>
        <w:tc>
          <w:tcPr>
            <w:tcW w:w="0" w:type="auto"/>
          </w:tcPr>
          <w:p w14:paraId="0F3BEB33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升级版本的可运行系统，并且部署到服务器</w:t>
            </w:r>
          </w:p>
        </w:tc>
      </w:tr>
      <w:tr w:rsidR="00247714" w:rsidRPr="00BE4D33" w14:paraId="2B1D76BA" w14:textId="77777777" w:rsidTr="009D2189">
        <w:tc>
          <w:tcPr>
            <w:tcW w:w="0" w:type="auto"/>
          </w:tcPr>
          <w:p w14:paraId="3315EC56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项目终验</w:t>
            </w:r>
          </w:p>
        </w:tc>
        <w:tc>
          <w:tcPr>
            <w:tcW w:w="0" w:type="auto"/>
          </w:tcPr>
          <w:p w14:paraId="6B186F6A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2019.4.5-</w:t>
            </w:r>
          </w:p>
        </w:tc>
        <w:tc>
          <w:tcPr>
            <w:tcW w:w="0" w:type="auto"/>
          </w:tcPr>
          <w:p w14:paraId="23771CFC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项目终验</w:t>
            </w:r>
          </w:p>
        </w:tc>
        <w:tc>
          <w:tcPr>
            <w:tcW w:w="0" w:type="auto"/>
          </w:tcPr>
          <w:p w14:paraId="2B9FC38B" w14:textId="77777777" w:rsidR="00247714" w:rsidRPr="00BE4D33" w:rsidRDefault="00247714" w:rsidP="009D2189">
            <w:pPr>
              <w:rPr>
                <w:sz w:val="28"/>
                <w:szCs w:val="28"/>
              </w:rPr>
            </w:pPr>
            <w:r w:rsidRPr="00BE4D33">
              <w:rPr>
                <w:rFonts w:hint="eastAsia"/>
                <w:sz w:val="28"/>
                <w:szCs w:val="28"/>
              </w:rPr>
              <w:t>验收报告</w:t>
            </w:r>
          </w:p>
        </w:tc>
      </w:tr>
    </w:tbl>
    <w:p w14:paraId="24607F22" w14:textId="2B5548B9" w:rsidR="00247714" w:rsidRDefault="00247714" w:rsidP="00247714"/>
    <w:p w14:paraId="4E5B6E45" w14:textId="75C053CE" w:rsidR="00D928D9" w:rsidRDefault="00D928D9">
      <w:pPr>
        <w:widowControl/>
        <w:jc w:val="left"/>
      </w:pPr>
      <w:r>
        <w:br w:type="page"/>
      </w:r>
    </w:p>
    <w:p w14:paraId="6E5C0630" w14:textId="516167CE" w:rsidR="00857519" w:rsidRDefault="00D928D9" w:rsidP="00D928D9">
      <w:pPr>
        <w:pStyle w:val="my1"/>
      </w:pPr>
      <w:bookmarkStart w:id="61" w:name="_Toc5870348"/>
      <w:r>
        <w:rPr>
          <w:rFonts w:hint="eastAsia"/>
        </w:rPr>
        <w:lastRenderedPageBreak/>
        <w:t>4、其它</w:t>
      </w:r>
      <w:bookmarkEnd w:id="61"/>
    </w:p>
    <w:p w14:paraId="6A4E03A2" w14:textId="3D75C0E6" w:rsidR="00D928D9" w:rsidRDefault="00D928D9" w:rsidP="007B4C1F">
      <w:pPr>
        <w:pStyle w:val="my2"/>
      </w:pPr>
      <w:bookmarkStart w:id="62" w:name="_Toc5870349"/>
      <w:r>
        <w:rPr>
          <w:rFonts w:hint="eastAsia"/>
        </w:rPr>
        <w:t>4</w:t>
      </w:r>
      <w:r>
        <w:t>.1</w:t>
      </w:r>
      <w:r w:rsidRPr="00BE0AD9">
        <w:rPr>
          <w:rFonts w:hint="eastAsia"/>
        </w:rPr>
        <w:t>、特色与</w:t>
      </w:r>
      <w:r>
        <w:rPr>
          <w:rFonts w:hint="eastAsia"/>
        </w:rPr>
        <w:t>优势.</w:t>
      </w:r>
      <w:bookmarkEnd w:id="62"/>
    </w:p>
    <w:p w14:paraId="4DEE55F6" w14:textId="729DD32D" w:rsidR="00D928D9" w:rsidRPr="00AB3E0A" w:rsidRDefault="00D928D9" w:rsidP="007B4C1F">
      <w:pPr>
        <w:pStyle w:val="my3"/>
      </w:pPr>
      <w:bookmarkStart w:id="63" w:name="_Toc5870350"/>
      <w:r>
        <w:t>4</w:t>
      </w:r>
      <w:r w:rsidRPr="00AB3E0A">
        <w:t>.</w:t>
      </w:r>
      <w:r w:rsidRPr="00AB3E0A">
        <w:rPr>
          <w:rFonts w:hint="eastAsia"/>
        </w:rPr>
        <w:t>1</w:t>
      </w:r>
      <w:r w:rsidRPr="00AB3E0A">
        <w:t>.</w:t>
      </w:r>
      <w:r>
        <w:t>1</w:t>
      </w:r>
      <w:r>
        <w:rPr>
          <w:rFonts w:hint="eastAsia"/>
        </w:rPr>
        <w:t>、</w:t>
      </w:r>
      <w:r w:rsidRPr="00AB3E0A">
        <w:rPr>
          <w:rFonts w:hint="eastAsia"/>
        </w:rPr>
        <w:t>软硬结合</w:t>
      </w:r>
      <w:bookmarkEnd w:id="63"/>
    </w:p>
    <w:p w14:paraId="4B649EB9" w14:textId="77777777" w:rsidR="00D928D9" w:rsidRDefault="00D928D9" w:rsidP="003D3964">
      <w:pPr>
        <w:pStyle w:val="my"/>
      </w:pPr>
      <w:r>
        <w:rPr>
          <w:rFonts w:hint="eastAsia"/>
        </w:rPr>
        <w:t>相比于其它</w:t>
      </w:r>
      <w:r>
        <w:rPr>
          <w:rFonts w:hint="eastAsia"/>
        </w:rPr>
        <w:t>web</w:t>
      </w:r>
      <w:r>
        <w:rPr>
          <w:rFonts w:hint="eastAsia"/>
        </w:rPr>
        <w:t>开发，我们功能之一“宠物去哪”是软硬件结合的产物，它由“定位项圈”硬件提供精准的动物位置，再传送到前端页面及时显示数据。</w:t>
      </w:r>
    </w:p>
    <w:p w14:paraId="6E2A0FAC" w14:textId="7212352B" w:rsidR="00D928D9" w:rsidRDefault="00D928D9" w:rsidP="007B4C1F">
      <w:pPr>
        <w:pStyle w:val="my3"/>
      </w:pPr>
      <w:bookmarkStart w:id="64" w:name="_Toc5870351"/>
      <w:r>
        <w:t>4.1.2</w:t>
      </w:r>
      <w:r>
        <w:rPr>
          <w:rFonts w:hint="eastAsia"/>
        </w:rPr>
        <w:t>、受众范围广</w:t>
      </w:r>
      <w:bookmarkEnd w:id="64"/>
    </w:p>
    <w:p w14:paraId="5EA82BF9" w14:textId="77777777" w:rsidR="00D928D9" w:rsidRDefault="00D928D9" w:rsidP="003D3964">
      <w:pPr>
        <w:pStyle w:val="my"/>
      </w:pPr>
      <w:r>
        <w:rPr>
          <w:rFonts w:hint="eastAsia"/>
        </w:rPr>
        <w:t>一个成功的产品背后肯定有一群感兴趣的人群，而“动物之家”的起始目标人群是那些“动物爱好者”，“宠物饲主”，“动物保护者”等，不管在哪个年龄阶段都存在着大量的目标人群。</w:t>
      </w:r>
    </w:p>
    <w:p w14:paraId="74ABDE46" w14:textId="77777777" w:rsidR="00D928D9" w:rsidRDefault="00D928D9" w:rsidP="003D3964">
      <w:pPr>
        <w:pStyle w:val="my"/>
      </w:pPr>
      <w:r>
        <w:rPr>
          <w:rFonts w:hint="eastAsia"/>
        </w:rPr>
        <w:t>因此，我们产品起步的受众人群广，易于后续的发展。</w:t>
      </w:r>
    </w:p>
    <w:p w14:paraId="007B1613" w14:textId="0DE46D7B" w:rsidR="00D928D9" w:rsidRDefault="00D928D9" w:rsidP="007B4C1F">
      <w:pPr>
        <w:pStyle w:val="my3"/>
      </w:pPr>
      <w:bookmarkStart w:id="65" w:name="_Toc5870352"/>
      <w:r>
        <w:t>4.1.3</w:t>
      </w:r>
      <w:r>
        <w:rPr>
          <w:rFonts w:hint="eastAsia"/>
        </w:rPr>
        <w:t>、“刚需品”</w:t>
      </w:r>
      <w:bookmarkEnd w:id="65"/>
    </w:p>
    <w:p w14:paraId="0D0A8716" w14:textId="77777777" w:rsidR="00D928D9" w:rsidRDefault="00D928D9" w:rsidP="003D3964">
      <w:pPr>
        <w:pStyle w:val="my"/>
      </w:pPr>
      <w:r>
        <w:tab/>
      </w:r>
      <w:r>
        <w:rPr>
          <w:rFonts w:hint="eastAsia"/>
        </w:rPr>
        <w:t>对于宠物饲主来说，毫无章法地搜索资料，看着鱼龙混杂的数据完全无法很好地处理宠物问题，因此一个具有权威性的资料库，一个能够提供在线咨询的平台已成为“刚需品”。</w:t>
      </w:r>
    </w:p>
    <w:p w14:paraId="67ED0299" w14:textId="77777777" w:rsidR="00D928D9" w:rsidRDefault="00D928D9" w:rsidP="003D3964">
      <w:pPr>
        <w:pStyle w:val="my"/>
      </w:pPr>
      <w:r>
        <w:tab/>
      </w:r>
      <w:r>
        <w:rPr>
          <w:rFonts w:hint="eastAsia"/>
        </w:rPr>
        <w:t>并且如何处理好城市流浪动物和待遗弃动物问题，更是体现本产品的“刚需”。</w:t>
      </w:r>
    </w:p>
    <w:p w14:paraId="0A89A85A" w14:textId="39A73719" w:rsidR="00D928D9" w:rsidRDefault="00D928D9" w:rsidP="007B4C1F">
      <w:pPr>
        <w:pStyle w:val="my3"/>
      </w:pPr>
      <w:bookmarkStart w:id="66" w:name="_Toc5870353"/>
      <w:r>
        <w:lastRenderedPageBreak/>
        <w:t>4.1.4</w:t>
      </w:r>
      <w:r>
        <w:rPr>
          <w:rFonts w:hint="eastAsia"/>
        </w:rPr>
        <w:t>、</w:t>
      </w:r>
      <w:r w:rsidRPr="00332233">
        <w:rPr>
          <w:rFonts w:hint="eastAsia"/>
        </w:rPr>
        <w:t>可持续发展</w:t>
      </w:r>
      <w:bookmarkEnd w:id="66"/>
    </w:p>
    <w:p w14:paraId="1DE80D2C" w14:textId="29862F96" w:rsidR="00D928D9" w:rsidRDefault="00D928D9" w:rsidP="003D3964">
      <w:pPr>
        <w:pStyle w:val="my"/>
      </w:pPr>
      <w:r>
        <w:tab/>
      </w:r>
      <w:r>
        <w:rPr>
          <w:rFonts w:hint="eastAsia"/>
        </w:rPr>
        <w:t>我们提供了一个主打宠物产品商城，有效地保证了资金来源。</w:t>
      </w:r>
    </w:p>
    <w:p w14:paraId="1BDC4D1C" w14:textId="6D86E6D0" w:rsidR="009D2189" w:rsidRDefault="009D2189" w:rsidP="009D2189">
      <w:pPr>
        <w:rPr>
          <w:sz w:val="32"/>
          <w:szCs w:val="32"/>
        </w:rPr>
      </w:pPr>
    </w:p>
    <w:p w14:paraId="6B51A9E1" w14:textId="601F5BBE" w:rsidR="009D2189" w:rsidRDefault="009D2189" w:rsidP="009D2189">
      <w:pPr>
        <w:pStyle w:val="my2"/>
      </w:pPr>
      <w:bookmarkStart w:id="67" w:name="_Toc5870354"/>
      <w:r>
        <w:rPr>
          <w:rFonts w:hint="eastAsia"/>
        </w:rPr>
        <w:t>4</w:t>
      </w:r>
      <w:r>
        <w:t>.2</w:t>
      </w:r>
      <w:r>
        <w:rPr>
          <w:rFonts w:hint="eastAsia"/>
        </w:rPr>
        <w:t>、未来与发展</w:t>
      </w:r>
      <w:bookmarkEnd w:id="67"/>
    </w:p>
    <w:p w14:paraId="2E0F6EC0" w14:textId="3BF06044" w:rsidR="009D2189" w:rsidRPr="003D3964" w:rsidRDefault="009D2189" w:rsidP="003D3964">
      <w:pPr>
        <w:pStyle w:val="my"/>
      </w:pPr>
      <w:bookmarkStart w:id="68" w:name="_Hlk6584623"/>
      <w:r w:rsidRPr="003D3964">
        <w:rPr>
          <w:rFonts w:hint="eastAsia"/>
        </w:rPr>
        <w:t>（</w:t>
      </w:r>
      <w:r w:rsidRPr="003D3964">
        <w:rPr>
          <w:rFonts w:hint="eastAsia"/>
        </w:rPr>
        <w:t>1</w:t>
      </w:r>
      <w:r w:rsidRPr="003D3964">
        <w:rPr>
          <w:rFonts w:hint="eastAsia"/>
        </w:rPr>
        <w:t>）我们将会与各地“动物爱好者协会”，“流浪动物保护组织”等机构合作，结合我们项目“带我回家”功能，积极做到</w:t>
      </w:r>
      <w:r w:rsidR="003D3964" w:rsidRPr="003D3964">
        <w:rPr>
          <w:rFonts w:hint="eastAsia"/>
        </w:rPr>
        <w:t>让</w:t>
      </w:r>
      <w:r w:rsidRPr="003D3964">
        <w:rPr>
          <w:rFonts w:hint="eastAsia"/>
        </w:rPr>
        <w:t>每一只被遗弃的动物</w:t>
      </w:r>
      <w:r w:rsidR="003D3964" w:rsidRPr="003D3964">
        <w:rPr>
          <w:rFonts w:hint="eastAsia"/>
        </w:rPr>
        <w:t>，都有</w:t>
      </w:r>
      <w:r w:rsidRPr="003D3964">
        <w:rPr>
          <w:rFonts w:hint="eastAsia"/>
        </w:rPr>
        <w:t>一个温暖的家。</w:t>
      </w:r>
    </w:p>
    <w:p w14:paraId="6F72BE21" w14:textId="4372B1C3" w:rsidR="009D2189" w:rsidRPr="003D3964" w:rsidRDefault="009D2189" w:rsidP="003D3964">
      <w:pPr>
        <w:pStyle w:val="my"/>
      </w:pPr>
      <w:r w:rsidRPr="003D3964">
        <w:rPr>
          <w:rFonts w:hint="eastAsia"/>
        </w:rPr>
        <w:t>（</w:t>
      </w:r>
      <w:r w:rsidRPr="003D3964">
        <w:rPr>
          <w:rFonts w:hint="eastAsia"/>
        </w:rPr>
        <w:t>2</w:t>
      </w:r>
      <w:r w:rsidRPr="003D3964">
        <w:rPr>
          <w:rFonts w:hint="eastAsia"/>
        </w:rPr>
        <w:t>）我们将会找相关厂家合作，批量生产“动物定位项圈“，将该产品作为我们项目</w:t>
      </w:r>
      <w:r w:rsidR="002C27E8" w:rsidRPr="003D3964">
        <w:rPr>
          <w:rFonts w:hint="eastAsia"/>
        </w:rPr>
        <w:t>的</w:t>
      </w:r>
      <w:r w:rsidRPr="003D3964">
        <w:rPr>
          <w:rFonts w:hint="eastAsia"/>
        </w:rPr>
        <w:t>特色收入；</w:t>
      </w:r>
      <w:r w:rsidR="002C27E8" w:rsidRPr="003D3964">
        <w:rPr>
          <w:rFonts w:hint="eastAsia"/>
        </w:rPr>
        <w:t>并且欢迎各大厂家入驻，以售卖宠物用品为主要收入。</w:t>
      </w:r>
    </w:p>
    <w:p w14:paraId="6DD4FF47" w14:textId="61E90506" w:rsidR="002C27E8" w:rsidRPr="003D3964" w:rsidRDefault="002C27E8" w:rsidP="003D3964">
      <w:pPr>
        <w:pStyle w:val="my"/>
      </w:pPr>
      <w:r w:rsidRPr="003D3964">
        <w:t>（</w:t>
      </w:r>
      <w:r w:rsidRPr="003D3964">
        <w:rPr>
          <w:rFonts w:hint="eastAsia"/>
        </w:rPr>
        <w:t>3</w:t>
      </w:r>
      <w:r w:rsidRPr="003D3964">
        <w:t>）</w:t>
      </w:r>
      <w:r w:rsidRPr="003D3964">
        <w:rPr>
          <w:rFonts w:hint="eastAsia"/>
        </w:rPr>
        <w:t>我们将会聘请专业的宠物医生，他们不仅可以提供“在线咨询”服务，而且可以提供具有权威性的宠物文章，以完善我们“健康资料”的数据库。</w:t>
      </w:r>
      <w:bookmarkEnd w:id="68"/>
    </w:p>
    <w:sectPr w:rsidR="002C27E8" w:rsidRPr="003D3964">
      <w:footerReference w:type="default" r:id="rId14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3A86F4" w14:textId="77777777" w:rsidR="009B391A" w:rsidRDefault="009B391A" w:rsidP="00DF7DF9">
      <w:r>
        <w:separator/>
      </w:r>
    </w:p>
  </w:endnote>
  <w:endnote w:type="continuationSeparator" w:id="0">
    <w:p w14:paraId="04262A14" w14:textId="77777777" w:rsidR="009B391A" w:rsidRDefault="009B391A" w:rsidP="00DF7D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03555193"/>
      <w:docPartObj>
        <w:docPartGallery w:val="Page Numbers (Bottom of Page)"/>
        <w:docPartUnique/>
      </w:docPartObj>
    </w:sdtPr>
    <w:sdtEndPr/>
    <w:sdtContent>
      <w:p w14:paraId="0D724FD6" w14:textId="06502F80" w:rsidR="00AE6A10" w:rsidRDefault="00AE6A1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C64FB72" w14:textId="77777777" w:rsidR="00AE6A10" w:rsidRDefault="00AE6A1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B8A50D" w14:textId="77777777" w:rsidR="009B391A" w:rsidRDefault="009B391A" w:rsidP="00DF7DF9">
      <w:r>
        <w:separator/>
      </w:r>
    </w:p>
  </w:footnote>
  <w:footnote w:type="continuationSeparator" w:id="0">
    <w:p w14:paraId="5CC595C4" w14:textId="77777777" w:rsidR="009B391A" w:rsidRDefault="009B391A" w:rsidP="00DF7D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6D6ED0"/>
    <w:multiLevelType w:val="hybridMultilevel"/>
    <w:tmpl w:val="B3880620"/>
    <w:lvl w:ilvl="0" w:tplc="E4148AD6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EF64F30"/>
    <w:multiLevelType w:val="hybridMultilevel"/>
    <w:tmpl w:val="08F050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FAD7FF6"/>
    <w:multiLevelType w:val="hybridMultilevel"/>
    <w:tmpl w:val="AE94FD8A"/>
    <w:lvl w:ilvl="0" w:tplc="92BCAFE0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8120E98"/>
    <w:multiLevelType w:val="hybridMultilevel"/>
    <w:tmpl w:val="621ADB2A"/>
    <w:lvl w:ilvl="0" w:tplc="FF98352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7973"/>
    <w:rsid w:val="00005D55"/>
    <w:rsid w:val="00013FC7"/>
    <w:rsid w:val="0002530E"/>
    <w:rsid w:val="0003386C"/>
    <w:rsid w:val="00056EDF"/>
    <w:rsid w:val="000744C7"/>
    <w:rsid w:val="000812D7"/>
    <w:rsid w:val="00082DCC"/>
    <w:rsid w:val="000A6398"/>
    <w:rsid w:val="000A6887"/>
    <w:rsid w:val="000B0925"/>
    <w:rsid w:val="000C64C3"/>
    <w:rsid w:val="00136CF2"/>
    <w:rsid w:val="00167726"/>
    <w:rsid w:val="001B3AF3"/>
    <w:rsid w:val="001D1F94"/>
    <w:rsid w:val="00214E28"/>
    <w:rsid w:val="00216CBA"/>
    <w:rsid w:val="002379BE"/>
    <w:rsid w:val="00247714"/>
    <w:rsid w:val="002669D9"/>
    <w:rsid w:val="00286567"/>
    <w:rsid w:val="002C27E8"/>
    <w:rsid w:val="002E1491"/>
    <w:rsid w:val="002E1CF3"/>
    <w:rsid w:val="00310C18"/>
    <w:rsid w:val="003916B4"/>
    <w:rsid w:val="003B02D9"/>
    <w:rsid w:val="003B3657"/>
    <w:rsid w:val="003D3964"/>
    <w:rsid w:val="0040607E"/>
    <w:rsid w:val="0041424E"/>
    <w:rsid w:val="0043224D"/>
    <w:rsid w:val="004362B8"/>
    <w:rsid w:val="00463EF3"/>
    <w:rsid w:val="004653F7"/>
    <w:rsid w:val="004900DA"/>
    <w:rsid w:val="004E1D40"/>
    <w:rsid w:val="00534146"/>
    <w:rsid w:val="0053629F"/>
    <w:rsid w:val="0054399D"/>
    <w:rsid w:val="00556AAD"/>
    <w:rsid w:val="00572537"/>
    <w:rsid w:val="005C3CB1"/>
    <w:rsid w:val="00606421"/>
    <w:rsid w:val="00627D37"/>
    <w:rsid w:val="006B6933"/>
    <w:rsid w:val="006D1F80"/>
    <w:rsid w:val="006D723F"/>
    <w:rsid w:val="0072298D"/>
    <w:rsid w:val="007261FA"/>
    <w:rsid w:val="00726BC0"/>
    <w:rsid w:val="00732B58"/>
    <w:rsid w:val="0075689F"/>
    <w:rsid w:val="00784C90"/>
    <w:rsid w:val="007869DF"/>
    <w:rsid w:val="0079420B"/>
    <w:rsid w:val="007B4B8E"/>
    <w:rsid w:val="007B4C1F"/>
    <w:rsid w:val="00857519"/>
    <w:rsid w:val="00864AFB"/>
    <w:rsid w:val="00896B5B"/>
    <w:rsid w:val="008A7906"/>
    <w:rsid w:val="008B070E"/>
    <w:rsid w:val="008E7973"/>
    <w:rsid w:val="00956DC2"/>
    <w:rsid w:val="00977FF8"/>
    <w:rsid w:val="00991CAE"/>
    <w:rsid w:val="00994476"/>
    <w:rsid w:val="009B391A"/>
    <w:rsid w:val="009C1D51"/>
    <w:rsid w:val="009D2189"/>
    <w:rsid w:val="00A56877"/>
    <w:rsid w:val="00A821A6"/>
    <w:rsid w:val="00A95C31"/>
    <w:rsid w:val="00AB1E0A"/>
    <w:rsid w:val="00AB7543"/>
    <w:rsid w:val="00AE3618"/>
    <w:rsid w:val="00AE6A10"/>
    <w:rsid w:val="00B61B05"/>
    <w:rsid w:val="00B7530B"/>
    <w:rsid w:val="00B81B10"/>
    <w:rsid w:val="00BA4AE6"/>
    <w:rsid w:val="00BE599C"/>
    <w:rsid w:val="00C042CD"/>
    <w:rsid w:val="00C7509B"/>
    <w:rsid w:val="00C915CB"/>
    <w:rsid w:val="00CA6F5F"/>
    <w:rsid w:val="00CB054D"/>
    <w:rsid w:val="00D43901"/>
    <w:rsid w:val="00D742DF"/>
    <w:rsid w:val="00D771BF"/>
    <w:rsid w:val="00D8111B"/>
    <w:rsid w:val="00D928D9"/>
    <w:rsid w:val="00DB4A3B"/>
    <w:rsid w:val="00DC1603"/>
    <w:rsid w:val="00DC2377"/>
    <w:rsid w:val="00DF7DF9"/>
    <w:rsid w:val="00E01EC6"/>
    <w:rsid w:val="00E21092"/>
    <w:rsid w:val="00E25953"/>
    <w:rsid w:val="00E56592"/>
    <w:rsid w:val="00E65822"/>
    <w:rsid w:val="00E86125"/>
    <w:rsid w:val="00EC3E6D"/>
    <w:rsid w:val="00ED0B17"/>
    <w:rsid w:val="00EE6471"/>
    <w:rsid w:val="00F41FC8"/>
    <w:rsid w:val="00FB5986"/>
    <w:rsid w:val="00FC53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A29512"/>
  <w15:chartTrackingRefBased/>
  <w15:docId w15:val="{38EFEA07-1B6C-417C-A0A1-CE8F8F7FD8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F7D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7DF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7DF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7DF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F7DF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sid w:val="00DF7DF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DF7DF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F7DF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qFormat/>
    <w:rsid w:val="00DF7D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F7DF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DF7D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F7DF9"/>
    <w:rPr>
      <w:sz w:val="18"/>
      <w:szCs w:val="18"/>
    </w:rPr>
  </w:style>
  <w:style w:type="table" w:styleId="a7">
    <w:name w:val="Table Grid"/>
    <w:basedOn w:val="a1"/>
    <w:uiPriority w:val="59"/>
    <w:rsid w:val="00DF7D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DF7DF9"/>
    <w:pPr>
      <w:widowControl w:val="0"/>
      <w:jc w:val="both"/>
    </w:pPr>
  </w:style>
  <w:style w:type="paragraph" w:customStyle="1" w:styleId="my1">
    <w:name w:val="my标题1"/>
    <w:basedOn w:val="1"/>
    <w:link w:val="my10"/>
    <w:qFormat/>
    <w:rsid w:val="00B61B05"/>
    <w:rPr>
      <w:rFonts w:ascii="黑体" w:eastAsia="黑体" w:hAnsi="黑体"/>
    </w:rPr>
  </w:style>
  <w:style w:type="character" w:customStyle="1" w:styleId="my10">
    <w:name w:val="my标题1 字符"/>
    <w:basedOn w:val="10"/>
    <w:link w:val="my1"/>
    <w:rsid w:val="00B61B05"/>
    <w:rPr>
      <w:rFonts w:ascii="黑体" w:eastAsia="黑体" w:hAnsi="黑体"/>
      <w:b/>
      <w:bCs/>
      <w:kern w:val="44"/>
      <w:sz w:val="44"/>
      <w:szCs w:val="44"/>
    </w:rPr>
  </w:style>
  <w:style w:type="paragraph" w:customStyle="1" w:styleId="my2">
    <w:name w:val="my标题2"/>
    <w:basedOn w:val="2"/>
    <w:link w:val="my20"/>
    <w:qFormat/>
    <w:rsid w:val="00B61B05"/>
    <w:rPr>
      <w:rFonts w:ascii="黑体" w:eastAsia="黑体" w:hAnsi="黑体"/>
    </w:rPr>
  </w:style>
  <w:style w:type="character" w:customStyle="1" w:styleId="my20">
    <w:name w:val="my标题2 字符"/>
    <w:basedOn w:val="20"/>
    <w:link w:val="my2"/>
    <w:rsid w:val="00B61B05"/>
    <w:rPr>
      <w:rFonts w:ascii="黑体" w:eastAsia="黑体" w:hAnsi="黑体" w:cstheme="majorBidi"/>
      <w:b/>
      <w:bCs/>
      <w:sz w:val="32"/>
      <w:szCs w:val="32"/>
    </w:rPr>
  </w:style>
  <w:style w:type="paragraph" w:customStyle="1" w:styleId="my3">
    <w:name w:val="my标题3"/>
    <w:basedOn w:val="3"/>
    <w:link w:val="my30"/>
    <w:qFormat/>
    <w:rsid w:val="00B61B05"/>
    <w:rPr>
      <w:rFonts w:ascii="黑体" w:eastAsia="黑体" w:hAnsi="黑体"/>
      <w:sz w:val="28"/>
    </w:rPr>
  </w:style>
  <w:style w:type="character" w:customStyle="1" w:styleId="my30">
    <w:name w:val="my标题3 字符"/>
    <w:basedOn w:val="30"/>
    <w:link w:val="my3"/>
    <w:rsid w:val="00B61B05"/>
    <w:rPr>
      <w:rFonts w:ascii="黑体" w:eastAsia="黑体" w:hAnsi="黑体"/>
      <w:b/>
      <w:bCs/>
      <w:sz w:val="28"/>
      <w:szCs w:val="32"/>
    </w:rPr>
  </w:style>
  <w:style w:type="paragraph" w:customStyle="1" w:styleId="my">
    <w:name w:val="my正文"/>
    <w:basedOn w:val="a"/>
    <w:link w:val="my0"/>
    <w:qFormat/>
    <w:rsid w:val="008A7906"/>
    <w:pPr>
      <w:ind w:firstLine="420"/>
      <w:jc w:val="left"/>
    </w:pPr>
    <w:rPr>
      <w:rFonts w:ascii="Times New Roman" w:hAnsi="Times New Roman"/>
      <w:sz w:val="28"/>
      <w:szCs w:val="28"/>
    </w:rPr>
  </w:style>
  <w:style w:type="character" w:customStyle="1" w:styleId="my0">
    <w:name w:val="my正文 字符"/>
    <w:basedOn w:val="a0"/>
    <w:link w:val="my"/>
    <w:rsid w:val="008A7906"/>
    <w:rPr>
      <w:rFonts w:ascii="Times New Roman" w:hAnsi="Times New Roman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F41FC8"/>
  </w:style>
  <w:style w:type="paragraph" w:styleId="TOC2">
    <w:name w:val="toc 2"/>
    <w:basedOn w:val="a"/>
    <w:next w:val="a"/>
    <w:autoRedefine/>
    <w:uiPriority w:val="39"/>
    <w:unhideWhenUsed/>
    <w:qFormat/>
    <w:rsid w:val="00F41FC8"/>
    <w:pPr>
      <w:ind w:leftChars="200" w:left="420"/>
    </w:pPr>
  </w:style>
  <w:style w:type="character" w:styleId="a9">
    <w:name w:val="Hyperlink"/>
    <w:basedOn w:val="a0"/>
    <w:uiPriority w:val="99"/>
    <w:unhideWhenUsed/>
    <w:qFormat/>
    <w:rsid w:val="00F41FC8"/>
    <w:rPr>
      <w:color w:val="0563C1" w:themeColor="hyperlink"/>
      <w:u w:val="single"/>
    </w:rPr>
  </w:style>
  <w:style w:type="character" w:customStyle="1" w:styleId="aa">
    <w:name w:val="批注框文本 字符"/>
    <w:basedOn w:val="a0"/>
    <w:link w:val="ab"/>
    <w:uiPriority w:val="99"/>
    <w:semiHidden/>
    <w:rsid w:val="00F41FC8"/>
    <w:rPr>
      <w:sz w:val="18"/>
      <w:szCs w:val="18"/>
    </w:rPr>
  </w:style>
  <w:style w:type="paragraph" w:styleId="ab">
    <w:name w:val="Balloon Text"/>
    <w:basedOn w:val="a"/>
    <w:link w:val="aa"/>
    <w:uiPriority w:val="99"/>
    <w:semiHidden/>
    <w:unhideWhenUsed/>
    <w:qFormat/>
    <w:rsid w:val="00F41FC8"/>
    <w:rPr>
      <w:sz w:val="18"/>
      <w:szCs w:val="18"/>
    </w:rPr>
  </w:style>
  <w:style w:type="paragraph" w:styleId="ac">
    <w:name w:val="List Paragraph"/>
    <w:basedOn w:val="a"/>
    <w:uiPriority w:val="34"/>
    <w:qFormat/>
    <w:rsid w:val="00F41FC8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F41FC8"/>
    <w:pPr>
      <w:ind w:leftChars="400" w:left="840"/>
    </w:pPr>
  </w:style>
  <w:style w:type="paragraph" w:styleId="TOC">
    <w:name w:val="TOC Heading"/>
    <w:basedOn w:val="1"/>
    <w:next w:val="a"/>
    <w:uiPriority w:val="39"/>
    <w:unhideWhenUsed/>
    <w:qFormat/>
    <w:rsid w:val="00C915C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732B5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732B5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8.vsdx"/><Relationship Id="rId117" Type="http://schemas.openxmlformats.org/officeDocument/2006/relationships/image" Target="media/image56.emf"/><Relationship Id="rId21" Type="http://schemas.openxmlformats.org/officeDocument/2006/relationships/image" Target="media/image8.emf"/><Relationship Id="rId42" Type="http://schemas.openxmlformats.org/officeDocument/2006/relationships/package" Target="embeddings/Microsoft_Visio___16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__29.vsdx"/><Relationship Id="rId84" Type="http://schemas.openxmlformats.org/officeDocument/2006/relationships/package" Target="embeddings/Microsoft_Visio___37.vsdx"/><Relationship Id="rId89" Type="http://schemas.openxmlformats.org/officeDocument/2006/relationships/image" Target="media/image42.emf"/><Relationship Id="rId112" Type="http://schemas.openxmlformats.org/officeDocument/2006/relationships/package" Target="embeddings/Microsoft_Visio___51.vsdx"/><Relationship Id="rId133" Type="http://schemas.openxmlformats.org/officeDocument/2006/relationships/image" Target="media/image64.emf"/><Relationship Id="rId138" Type="http://schemas.openxmlformats.org/officeDocument/2006/relationships/package" Target="embeddings/Microsoft_Visio___64.vsdx"/><Relationship Id="rId16" Type="http://schemas.openxmlformats.org/officeDocument/2006/relationships/package" Target="embeddings/Microsoft_Visio___3.vsdx"/><Relationship Id="rId107" Type="http://schemas.openxmlformats.org/officeDocument/2006/relationships/image" Target="media/image51.emf"/><Relationship Id="rId11" Type="http://schemas.openxmlformats.org/officeDocument/2006/relationships/image" Target="media/image3.emf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__24.vsdx"/><Relationship Id="rId74" Type="http://schemas.openxmlformats.org/officeDocument/2006/relationships/package" Target="embeddings/Microsoft_Visio___32.vsdx"/><Relationship Id="rId79" Type="http://schemas.openxmlformats.org/officeDocument/2006/relationships/image" Target="media/image37.emf"/><Relationship Id="rId102" Type="http://schemas.openxmlformats.org/officeDocument/2006/relationships/package" Target="embeddings/Microsoft_Visio___46.vsdx"/><Relationship Id="rId123" Type="http://schemas.openxmlformats.org/officeDocument/2006/relationships/image" Target="media/image59.emf"/><Relationship Id="rId128" Type="http://schemas.openxmlformats.org/officeDocument/2006/relationships/package" Target="embeddings/Microsoft_Visio___59.vsdx"/><Relationship Id="rId144" Type="http://schemas.openxmlformats.org/officeDocument/2006/relationships/hyperlink" Target="https://baike.baidu.com/item/%E6%95%B0%E6%8D%AE%E5%BA%93/103728" TargetMode="External"/><Relationship Id="rId149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40.vsdx"/><Relationship Id="rId95" Type="http://schemas.openxmlformats.org/officeDocument/2006/relationships/image" Target="media/image45.emf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__19.vsdx"/><Relationship Id="rId64" Type="http://schemas.openxmlformats.org/officeDocument/2006/relationships/package" Target="embeddings/Microsoft_Visio___27.vsdx"/><Relationship Id="rId69" Type="http://schemas.openxmlformats.org/officeDocument/2006/relationships/image" Target="media/image32.emf"/><Relationship Id="rId113" Type="http://schemas.openxmlformats.org/officeDocument/2006/relationships/image" Target="media/image54.emf"/><Relationship Id="rId118" Type="http://schemas.openxmlformats.org/officeDocument/2006/relationships/package" Target="embeddings/Microsoft_Visio___54.vsdx"/><Relationship Id="rId134" Type="http://schemas.openxmlformats.org/officeDocument/2006/relationships/package" Target="embeddings/Microsoft_Visio___62.vsdx"/><Relationship Id="rId139" Type="http://schemas.openxmlformats.org/officeDocument/2006/relationships/image" Target="media/image67.emf"/><Relationship Id="rId80" Type="http://schemas.openxmlformats.org/officeDocument/2006/relationships/package" Target="embeddings/Microsoft_Visio___35.vsdx"/><Relationship Id="rId85" Type="http://schemas.openxmlformats.org/officeDocument/2006/relationships/image" Target="media/image40.emf"/><Relationship Id="rId15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4.vsdx"/><Relationship Id="rId46" Type="http://schemas.openxmlformats.org/officeDocument/2006/relationships/package" Target="embeddings/Microsoft_Visio___18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103" Type="http://schemas.openxmlformats.org/officeDocument/2006/relationships/image" Target="media/image49.emf"/><Relationship Id="rId108" Type="http://schemas.openxmlformats.org/officeDocument/2006/relationships/package" Target="embeddings/Microsoft_Visio___49.vsdx"/><Relationship Id="rId116" Type="http://schemas.openxmlformats.org/officeDocument/2006/relationships/package" Target="embeddings/Microsoft_Visio___53.vsdx"/><Relationship Id="rId124" Type="http://schemas.openxmlformats.org/officeDocument/2006/relationships/package" Target="embeddings/Microsoft_Visio___57.vsdx"/><Relationship Id="rId129" Type="http://schemas.openxmlformats.org/officeDocument/2006/relationships/image" Target="media/image62.emf"/><Relationship Id="rId137" Type="http://schemas.openxmlformats.org/officeDocument/2006/relationships/image" Target="media/image66.emf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__22.vsdx"/><Relationship Id="rId62" Type="http://schemas.openxmlformats.org/officeDocument/2006/relationships/package" Target="embeddings/Microsoft_Visio___26.vsdx"/><Relationship Id="rId70" Type="http://schemas.openxmlformats.org/officeDocument/2006/relationships/package" Target="embeddings/Microsoft_Visio___30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__39.vsdx"/><Relationship Id="rId91" Type="http://schemas.openxmlformats.org/officeDocument/2006/relationships/image" Target="media/image43.emf"/><Relationship Id="rId96" Type="http://schemas.openxmlformats.org/officeDocument/2006/relationships/package" Target="embeddings/Microsoft_Visio___43.vsdx"/><Relationship Id="rId111" Type="http://schemas.openxmlformats.org/officeDocument/2006/relationships/image" Target="media/image53.emf"/><Relationship Id="rId132" Type="http://schemas.openxmlformats.org/officeDocument/2006/relationships/package" Target="embeddings/Microsoft_Visio___61.vsdx"/><Relationship Id="rId140" Type="http://schemas.openxmlformats.org/officeDocument/2006/relationships/package" Target="embeddings/Microsoft_Visio___65.vsdx"/><Relationship Id="rId145" Type="http://schemas.openxmlformats.org/officeDocument/2006/relationships/hyperlink" Target="http://www.runoob.com/go/go-tutorial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6" Type="http://schemas.openxmlformats.org/officeDocument/2006/relationships/package" Target="embeddings/Microsoft_Visio___48.vsdx"/><Relationship Id="rId114" Type="http://schemas.openxmlformats.org/officeDocument/2006/relationships/package" Target="embeddings/Microsoft_Visio___52.vsdx"/><Relationship Id="rId119" Type="http://schemas.openxmlformats.org/officeDocument/2006/relationships/image" Target="media/image57.emf"/><Relationship Id="rId127" Type="http://schemas.openxmlformats.org/officeDocument/2006/relationships/image" Target="media/image61.emf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__17.vsdx"/><Relationship Id="rId52" Type="http://schemas.openxmlformats.org/officeDocument/2006/relationships/package" Target="embeddings/Microsoft_Visio___21.vsdx"/><Relationship Id="rId60" Type="http://schemas.openxmlformats.org/officeDocument/2006/relationships/package" Target="embeddings/Microsoft_Visio___25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__34.vsdx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__38.vsdx"/><Relationship Id="rId94" Type="http://schemas.openxmlformats.org/officeDocument/2006/relationships/package" Target="embeddings/Microsoft_Visio___42.vsdx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122" Type="http://schemas.openxmlformats.org/officeDocument/2006/relationships/package" Target="embeddings/Microsoft_Visio___56.vsdx"/><Relationship Id="rId130" Type="http://schemas.openxmlformats.org/officeDocument/2006/relationships/package" Target="embeddings/Microsoft_Visio___60.vsdx"/><Relationship Id="rId135" Type="http://schemas.openxmlformats.org/officeDocument/2006/relationships/image" Target="media/image65.emf"/><Relationship Id="rId143" Type="http://schemas.openxmlformats.org/officeDocument/2006/relationships/hyperlink" Target="https://baike.baidu.com/item/C%E8%AF%AD%E8%A8%80" TargetMode="External"/><Relationship Id="rId148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9" Type="http://schemas.openxmlformats.org/officeDocument/2006/relationships/image" Target="media/image17.emf"/><Relationship Id="rId109" Type="http://schemas.openxmlformats.org/officeDocument/2006/relationships/image" Target="media/image52.emf"/><Relationship Id="rId34" Type="http://schemas.openxmlformats.org/officeDocument/2006/relationships/package" Target="embeddings/Microsoft_Visio___12.vsdx"/><Relationship Id="rId50" Type="http://schemas.openxmlformats.org/officeDocument/2006/relationships/package" Target="embeddings/Microsoft_Visio___20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__33.vsdx"/><Relationship Id="rId97" Type="http://schemas.openxmlformats.org/officeDocument/2006/relationships/image" Target="media/image46.emf"/><Relationship Id="rId104" Type="http://schemas.openxmlformats.org/officeDocument/2006/relationships/package" Target="embeddings/Microsoft_Visio___47.vsdx"/><Relationship Id="rId120" Type="http://schemas.openxmlformats.org/officeDocument/2006/relationships/package" Target="embeddings/Microsoft_Visio___55.vsdx"/><Relationship Id="rId125" Type="http://schemas.openxmlformats.org/officeDocument/2006/relationships/image" Target="media/image60.emf"/><Relationship Id="rId141" Type="http://schemas.openxmlformats.org/officeDocument/2006/relationships/hyperlink" Target="https://baike.baidu.com/item/%E6%9C%8D%E5%8A%A1%E5%99%A8" TargetMode="External"/><Relationship Id="rId146" Type="http://schemas.openxmlformats.org/officeDocument/2006/relationships/image" Target="media/image68.emf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__41.vsdx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__7.vsdx"/><Relationship Id="rId40" Type="http://schemas.openxmlformats.org/officeDocument/2006/relationships/package" Target="embeddings/Microsoft_Visio___15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__28.vsdx"/><Relationship Id="rId87" Type="http://schemas.openxmlformats.org/officeDocument/2006/relationships/image" Target="media/image41.emf"/><Relationship Id="rId110" Type="http://schemas.openxmlformats.org/officeDocument/2006/relationships/package" Target="embeddings/Microsoft_Visio___50.vsdx"/><Relationship Id="rId115" Type="http://schemas.openxmlformats.org/officeDocument/2006/relationships/image" Target="media/image55.emf"/><Relationship Id="rId131" Type="http://schemas.openxmlformats.org/officeDocument/2006/relationships/image" Target="media/image63.emf"/><Relationship Id="rId136" Type="http://schemas.openxmlformats.org/officeDocument/2006/relationships/package" Target="embeddings/Microsoft_Visio___63.vsdx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__36.vsdx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2.vsdx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__23.vsdx"/><Relationship Id="rId77" Type="http://schemas.openxmlformats.org/officeDocument/2006/relationships/image" Target="media/image36.emf"/><Relationship Id="rId100" Type="http://schemas.openxmlformats.org/officeDocument/2006/relationships/package" Target="embeddings/Microsoft_Visio___45.vsdx"/><Relationship Id="rId105" Type="http://schemas.openxmlformats.org/officeDocument/2006/relationships/image" Target="media/image50.emf"/><Relationship Id="rId126" Type="http://schemas.openxmlformats.org/officeDocument/2006/relationships/package" Target="embeddings/Microsoft_Visio___58.vsdx"/><Relationship Id="rId147" Type="http://schemas.openxmlformats.org/officeDocument/2006/relationships/package" Target="embeddings/Microsoft_Visio___66.vsdx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__31.vsdx"/><Relationship Id="rId93" Type="http://schemas.openxmlformats.org/officeDocument/2006/relationships/image" Target="media/image44.emf"/><Relationship Id="rId98" Type="http://schemas.openxmlformats.org/officeDocument/2006/relationships/package" Target="embeddings/Microsoft_Visio___44.vsdx"/><Relationship Id="rId121" Type="http://schemas.openxmlformats.org/officeDocument/2006/relationships/image" Target="media/image58.emf"/><Relationship Id="rId142" Type="http://schemas.openxmlformats.org/officeDocument/2006/relationships/hyperlink" Target="https://baike.baidu.com/item/%E5%BA%94%E7%94%A8%E8%BD%AF%E4%BB%B6/21636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37FEE3-783F-4E73-A641-0A572DEF4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74</Pages>
  <Words>4504</Words>
  <Characters>25677</Characters>
  <Application>Microsoft Office Word</Application>
  <DocSecurity>0</DocSecurity>
  <Lines>213</Lines>
  <Paragraphs>60</Paragraphs>
  <ScaleCrop>false</ScaleCrop>
  <Company/>
  <LinksUpToDate>false</LinksUpToDate>
  <CharactersWithSpaces>30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ro one</dc:creator>
  <cp:keywords/>
  <dc:description/>
  <cp:lastModifiedBy>zero one</cp:lastModifiedBy>
  <cp:revision>17</cp:revision>
  <dcterms:created xsi:type="dcterms:W3CDTF">2019-04-08T14:45:00Z</dcterms:created>
  <dcterms:modified xsi:type="dcterms:W3CDTF">2019-06-12T09:39:00Z</dcterms:modified>
</cp:coreProperties>
</file>